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rPr>
        <w:id w:val="98810681"/>
        <w:docPartObj>
          <w:docPartGallery w:val="Cover Pages"/>
          <w:docPartUnique/>
        </w:docPartObj>
      </w:sdtPr>
      <w:sdtEndPr>
        <w:rPr>
          <w:rStyle w:val="BookTitle"/>
          <w:rFonts w:asciiTheme="minorHAnsi" w:eastAsiaTheme="minorEastAsia" w:hAnsiTheme="minorHAnsi" w:cstheme="minorBidi"/>
          <w:b/>
          <w:bCs/>
          <w:smallCaps/>
          <w:spacing w:val="5"/>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672"/>
          </w:tblGrid>
          <w:tr w:rsidR="000A7158">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rPr>
                  <w:b/>
                  <w:bCs/>
                  <w:smallCaps/>
                  <w:spacing w:val="5"/>
                </w:rPr>
              </w:sdtEndPr>
              <w:sdtContent>
                <w:tc>
                  <w:tcPr>
                    <w:tcW w:w="7672" w:type="dxa"/>
                    <w:tcMar>
                      <w:top w:w="216" w:type="dxa"/>
                      <w:left w:w="115" w:type="dxa"/>
                      <w:bottom w:w="216" w:type="dxa"/>
                      <w:right w:w="115" w:type="dxa"/>
                    </w:tcMar>
                  </w:tcPr>
                  <w:p w:rsidR="000A7158" w:rsidRDefault="00386A14" w:rsidP="00690A1A">
                    <w:pPr>
                      <w:pStyle w:val="NoSpacing"/>
                      <w:rPr>
                        <w:rFonts w:asciiTheme="majorHAnsi" w:eastAsiaTheme="majorEastAsia" w:hAnsiTheme="majorHAnsi" w:cstheme="majorBidi"/>
                      </w:rPr>
                    </w:pPr>
                    <w:r>
                      <w:rPr>
                        <w:rFonts w:asciiTheme="majorHAnsi" w:eastAsiaTheme="majorEastAsia" w:hAnsiTheme="majorHAnsi" w:cstheme="majorBidi"/>
                      </w:rPr>
                      <w:t>ECM Industries</w:t>
                    </w:r>
                  </w:p>
                </w:tc>
              </w:sdtContent>
            </w:sdt>
          </w:tr>
          <w:tr w:rsidR="000A7158">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rsidR="000A7158" w:rsidRDefault="000A7158" w:rsidP="00690A1A">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 xml:space="preserve">Oracle Quality for </w:t>
                    </w:r>
                    <w:r w:rsidR="00386A14">
                      <w:rPr>
                        <w:rFonts w:asciiTheme="majorHAnsi" w:eastAsiaTheme="majorEastAsia" w:hAnsiTheme="majorHAnsi" w:cstheme="majorBidi"/>
                        <w:color w:val="4F81BD" w:themeColor="accent1"/>
                        <w:sz w:val="80"/>
                        <w:szCs w:val="80"/>
                      </w:rPr>
                      <w:t>ECM Industries</w:t>
                    </w:r>
                    <w:r>
                      <w:rPr>
                        <w:rFonts w:asciiTheme="majorHAnsi" w:eastAsiaTheme="majorEastAsia" w:hAnsiTheme="majorHAnsi" w:cstheme="majorBidi"/>
                        <w:color w:val="4F81BD" w:themeColor="accent1"/>
                        <w:sz w:val="80"/>
                        <w:szCs w:val="80"/>
                      </w:rPr>
                      <w:t xml:space="preserve"> User</w:t>
                    </w:r>
                    <w:r w:rsidR="00DE7CB7">
                      <w:rPr>
                        <w:rFonts w:asciiTheme="majorHAnsi" w:eastAsiaTheme="majorEastAsia" w:hAnsiTheme="majorHAnsi" w:cstheme="majorBidi"/>
                        <w:color w:val="4F81BD" w:themeColor="accent1"/>
                        <w:sz w:val="80"/>
                        <w:szCs w:val="80"/>
                      </w:rPr>
                      <w:t>’s</w:t>
                    </w:r>
                    <w:r>
                      <w:rPr>
                        <w:rFonts w:asciiTheme="majorHAnsi" w:eastAsiaTheme="majorEastAsia" w:hAnsiTheme="majorHAnsi" w:cstheme="majorBidi"/>
                        <w:color w:val="4F81BD" w:themeColor="accent1"/>
                        <w:sz w:val="80"/>
                        <w:szCs w:val="80"/>
                      </w:rPr>
                      <w:t xml:space="preserve"> Guide</w:t>
                    </w:r>
                  </w:p>
                </w:sdtContent>
              </w:sdt>
            </w:tc>
          </w:tr>
          <w:tr w:rsidR="000A7158">
            <w:tc>
              <w:tcPr>
                <w:tcW w:w="7672" w:type="dxa"/>
                <w:tcMar>
                  <w:top w:w="216" w:type="dxa"/>
                  <w:left w:w="115" w:type="dxa"/>
                  <w:bottom w:w="216" w:type="dxa"/>
                  <w:right w:w="115" w:type="dxa"/>
                </w:tcMar>
              </w:tcPr>
              <w:p w:rsidR="000A7158" w:rsidRDefault="000A7158" w:rsidP="000A7158">
                <w:pPr>
                  <w:pStyle w:val="NoSpacing"/>
                  <w:rPr>
                    <w:rFonts w:asciiTheme="majorHAnsi" w:eastAsiaTheme="majorEastAsia" w:hAnsiTheme="majorHAnsi" w:cstheme="majorBidi"/>
                  </w:rPr>
                </w:pPr>
              </w:p>
            </w:tc>
          </w:tr>
        </w:tbl>
        <w:p w:rsidR="000A7158" w:rsidRDefault="000A7158"/>
        <w:p w:rsidR="000A7158" w:rsidRDefault="000A7158"/>
        <w:p w:rsidR="000A7158" w:rsidRDefault="000A7158"/>
        <w:p w:rsidR="000A7158" w:rsidRDefault="000A7158">
          <w:pPr>
            <w:rPr>
              <w:rStyle w:val="BookTitle"/>
              <w:rFonts w:asciiTheme="majorHAnsi" w:eastAsiaTheme="majorEastAsia" w:hAnsiTheme="majorHAnsi" w:cstheme="majorBidi"/>
              <w:color w:val="17365D" w:themeColor="text2" w:themeShade="BF"/>
              <w:kern w:val="28"/>
              <w:sz w:val="52"/>
              <w:szCs w:val="52"/>
            </w:rPr>
          </w:pPr>
          <w:r>
            <w:rPr>
              <w:rStyle w:val="BookTitle"/>
            </w:rPr>
            <w:br w:type="page"/>
          </w:r>
        </w:p>
        <w:bookmarkStart w:id="0" w:name="_GoBack" w:displacedByCustomXml="next"/>
        <w:bookmarkEnd w:id="0" w:displacedByCustomXml="next"/>
      </w:sdtContent>
    </w:sdt>
    <w:sdt>
      <w:sdtPr>
        <w:rPr>
          <w:rFonts w:asciiTheme="minorHAnsi" w:eastAsiaTheme="minorHAnsi" w:hAnsiTheme="minorHAnsi" w:cstheme="minorBidi"/>
          <w:b w:val="0"/>
          <w:bCs w:val="0"/>
          <w:color w:val="auto"/>
          <w:sz w:val="22"/>
          <w:szCs w:val="22"/>
        </w:rPr>
        <w:id w:val="179052094"/>
        <w:docPartObj>
          <w:docPartGallery w:val="Table of Contents"/>
          <w:docPartUnique/>
        </w:docPartObj>
      </w:sdtPr>
      <w:sdtEndPr>
        <w:rPr>
          <w:rFonts w:eastAsiaTheme="minorEastAsia"/>
        </w:rPr>
      </w:sdtEndPr>
      <w:sdtContent>
        <w:p w:rsidR="00856D40" w:rsidRDefault="00856D40">
          <w:pPr>
            <w:pStyle w:val="TOCHeading"/>
            <w:rPr>
              <w:rFonts w:asciiTheme="minorHAnsi" w:eastAsiaTheme="minorHAnsi" w:hAnsiTheme="minorHAnsi" w:cstheme="minorBidi"/>
              <w:b w:val="0"/>
              <w:bCs w:val="0"/>
              <w:color w:val="auto"/>
              <w:sz w:val="22"/>
              <w:szCs w:val="22"/>
            </w:rPr>
          </w:pPr>
          <w:r>
            <w:rPr>
              <w:rFonts w:asciiTheme="minorHAnsi" w:eastAsiaTheme="minorHAnsi" w:hAnsiTheme="minorHAnsi" w:cstheme="minorBidi"/>
              <w:b w:val="0"/>
              <w:bCs w:val="0"/>
              <w:color w:val="auto"/>
              <w:sz w:val="22"/>
              <w:szCs w:val="22"/>
            </w:rPr>
            <w:t>** To directly go to a Specific section with in this section Please Hold down the Ctrl key and Click on the Title of the Section that you would like to go to.</w:t>
          </w:r>
        </w:p>
        <w:p w:rsidR="002F2DA7" w:rsidRDefault="002F2DA7">
          <w:pPr>
            <w:pStyle w:val="TOCHeading"/>
          </w:pPr>
          <w:r>
            <w:t>Contents</w:t>
          </w:r>
        </w:p>
        <w:p w:rsidR="002C2A33" w:rsidRDefault="00EC2DBD">
          <w:pPr>
            <w:pStyle w:val="TOC1"/>
            <w:tabs>
              <w:tab w:val="right" w:leader="dot" w:pos="9350"/>
            </w:tabs>
            <w:rPr>
              <w:noProof/>
            </w:rPr>
          </w:pPr>
          <w:r>
            <w:fldChar w:fldCharType="begin"/>
          </w:r>
          <w:r w:rsidR="002F2DA7">
            <w:instrText xml:space="preserve"> TOC \o "1-3" \h \z \u </w:instrText>
          </w:r>
          <w:r>
            <w:fldChar w:fldCharType="separate"/>
          </w:r>
          <w:hyperlink w:anchor="Overview" w:history="1">
            <w:r w:rsidR="002C2A33" w:rsidRPr="004405EA">
              <w:rPr>
                <w:rStyle w:val="Hyperlink"/>
                <w:noProof/>
              </w:rPr>
              <w:t>Overview</w:t>
            </w:r>
            <w:r w:rsidR="002C2A33">
              <w:rPr>
                <w:noProof/>
                <w:webHidden/>
              </w:rPr>
              <w:tab/>
            </w:r>
            <w:r>
              <w:rPr>
                <w:noProof/>
                <w:webHidden/>
              </w:rPr>
              <w:fldChar w:fldCharType="begin"/>
            </w:r>
            <w:r w:rsidR="002C2A33">
              <w:rPr>
                <w:noProof/>
                <w:webHidden/>
              </w:rPr>
              <w:instrText xml:space="preserve"> PAGEREF _Toc322528516 \h </w:instrText>
            </w:r>
            <w:r>
              <w:rPr>
                <w:noProof/>
                <w:webHidden/>
              </w:rPr>
            </w:r>
            <w:r>
              <w:rPr>
                <w:noProof/>
                <w:webHidden/>
              </w:rPr>
              <w:fldChar w:fldCharType="separate"/>
            </w:r>
            <w:r w:rsidR="00E536C1">
              <w:rPr>
                <w:noProof/>
                <w:webHidden/>
              </w:rPr>
              <w:t>3</w:t>
            </w:r>
            <w:r>
              <w:rPr>
                <w:noProof/>
                <w:webHidden/>
              </w:rPr>
              <w:fldChar w:fldCharType="end"/>
            </w:r>
          </w:hyperlink>
        </w:p>
        <w:p w:rsidR="002C2A33" w:rsidRDefault="00386A14">
          <w:pPr>
            <w:pStyle w:val="TOC1"/>
            <w:tabs>
              <w:tab w:val="right" w:leader="dot" w:pos="9350"/>
            </w:tabs>
            <w:rPr>
              <w:noProof/>
            </w:rPr>
          </w:pPr>
          <w:hyperlink w:anchor="_Toc322528517" w:history="1">
            <w:r w:rsidR="002C2A33" w:rsidRPr="004405EA">
              <w:rPr>
                <w:rStyle w:val="Hyperlink"/>
                <w:noProof/>
              </w:rPr>
              <w:t>Part I – Technical Service’s Product Issues</w:t>
            </w:r>
            <w:r w:rsidR="002C2A33">
              <w:rPr>
                <w:noProof/>
                <w:webHidden/>
              </w:rPr>
              <w:tab/>
            </w:r>
            <w:r w:rsidR="00EC2DBD">
              <w:rPr>
                <w:noProof/>
                <w:webHidden/>
              </w:rPr>
              <w:fldChar w:fldCharType="begin"/>
            </w:r>
            <w:r w:rsidR="002C2A33">
              <w:rPr>
                <w:noProof/>
                <w:webHidden/>
              </w:rPr>
              <w:instrText xml:space="preserve"> PAGEREF _Toc322528517 \h </w:instrText>
            </w:r>
            <w:r w:rsidR="00EC2DBD">
              <w:rPr>
                <w:noProof/>
                <w:webHidden/>
              </w:rPr>
            </w:r>
            <w:r w:rsidR="00EC2DBD">
              <w:rPr>
                <w:noProof/>
                <w:webHidden/>
              </w:rPr>
              <w:fldChar w:fldCharType="separate"/>
            </w:r>
            <w:r w:rsidR="00E536C1">
              <w:rPr>
                <w:noProof/>
                <w:webHidden/>
              </w:rPr>
              <w:t>5</w:t>
            </w:r>
            <w:r w:rsidR="00EC2DBD">
              <w:rPr>
                <w:noProof/>
                <w:webHidden/>
              </w:rPr>
              <w:fldChar w:fldCharType="end"/>
            </w:r>
          </w:hyperlink>
        </w:p>
        <w:p w:rsidR="002C2A33" w:rsidRDefault="00386A14">
          <w:pPr>
            <w:pStyle w:val="TOC2"/>
            <w:tabs>
              <w:tab w:val="right" w:leader="dot" w:pos="9350"/>
            </w:tabs>
            <w:rPr>
              <w:noProof/>
            </w:rPr>
          </w:pPr>
          <w:hyperlink w:anchor="_Toc322528518" w:history="1">
            <w:r w:rsidR="002C2A33" w:rsidRPr="004405EA">
              <w:rPr>
                <w:rStyle w:val="Hyperlink"/>
                <w:noProof/>
              </w:rPr>
              <w:t>Responsibilities</w:t>
            </w:r>
            <w:r w:rsidR="002C2A33">
              <w:rPr>
                <w:noProof/>
                <w:webHidden/>
              </w:rPr>
              <w:tab/>
            </w:r>
            <w:r w:rsidR="00EC2DBD">
              <w:rPr>
                <w:noProof/>
                <w:webHidden/>
              </w:rPr>
              <w:fldChar w:fldCharType="begin"/>
            </w:r>
            <w:r w:rsidR="002C2A33">
              <w:rPr>
                <w:noProof/>
                <w:webHidden/>
              </w:rPr>
              <w:instrText xml:space="preserve"> PAGEREF _Toc322528518 \h </w:instrText>
            </w:r>
            <w:r w:rsidR="00EC2DBD">
              <w:rPr>
                <w:noProof/>
                <w:webHidden/>
              </w:rPr>
            </w:r>
            <w:r w:rsidR="00EC2DBD">
              <w:rPr>
                <w:noProof/>
                <w:webHidden/>
              </w:rPr>
              <w:fldChar w:fldCharType="separate"/>
            </w:r>
            <w:r w:rsidR="00E536C1">
              <w:rPr>
                <w:noProof/>
                <w:webHidden/>
              </w:rPr>
              <w:t>5</w:t>
            </w:r>
            <w:r w:rsidR="00EC2DBD">
              <w:rPr>
                <w:noProof/>
                <w:webHidden/>
              </w:rPr>
              <w:fldChar w:fldCharType="end"/>
            </w:r>
          </w:hyperlink>
        </w:p>
        <w:p w:rsidR="002C2A33" w:rsidRDefault="00386A14">
          <w:pPr>
            <w:pStyle w:val="TOC2"/>
            <w:tabs>
              <w:tab w:val="right" w:leader="dot" w:pos="9350"/>
            </w:tabs>
            <w:rPr>
              <w:noProof/>
            </w:rPr>
          </w:pPr>
          <w:hyperlink w:anchor="_Toc322528519" w:history="1">
            <w:r w:rsidR="002C2A33" w:rsidRPr="004405EA">
              <w:rPr>
                <w:rStyle w:val="Hyperlink"/>
                <w:noProof/>
              </w:rPr>
              <w:t>Entering, Updating, or Viewing Product Issues</w:t>
            </w:r>
            <w:r w:rsidR="002C2A33">
              <w:rPr>
                <w:noProof/>
                <w:webHidden/>
              </w:rPr>
              <w:tab/>
            </w:r>
            <w:r w:rsidR="00EC2DBD">
              <w:rPr>
                <w:noProof/>
                <w:webHidden/>
              </w:rPr>
              <w:fldChar w:fldCharType="begin"/>
            </w:r>
            <w:r w:rsidR="002C2A33">
              <w:rPr>
                <w:noProof/>
                <w:webHidden/>
              </w:rPr>
              <w:instrText xml:space="preserve"> PAGEREF _Toc322528519 \h </w:instrText>
            </w:r>
            <w:r w:rsidR="00EC2DBD">
              <w:rPr>
                <w:noProof/>
                <w:webHidden/>
              </w:rPr>
            </w:r>
            <w:r w:rsidR="00EC2DBD">
              <w:rPr>
                <w:noProof/>
                <w:webHidden/>
              </w:rPr>
              <w:fldChar w:fldCharType="separate"/>
            </w:r>
            <w:r w:rsidR="00E536C1">
              <w:rPr>
                <w:noProof/>
                <w:webHidden/>
              </w:rPr>
              <w:t>5</w:t>
            </w:r>
            <w:r w:rsidR="00EC2DBD">
              <w:rPr>
                <w:noProof/>
                <w:webHidden/>
              </w:rPr>
              <w:fldChar w:fldCharType="end"/>
            </w:r>
          </w:hyperlink>
        </w:p>
        <w:p w:rsidR="002C2A33" w:rsidRDefault="00386A14">
          <w:pPr>
            <w:pStyle w:val="TOC3"/>
            <w:tabs>
              <w:tab w:val="right" w:leader="dot" w:pos="9350"/>
            </w:tabs>
            <w:rPr>
              <w:noProof/>
            </w:rPr>
          </w:pPr>
          <w:hyperlink w:anchor="_Toc322528520" w:history="1">
            <w:r w:rsidR="002C2A33" w:rsidRPr="004405EA">
              <w:rPr>
                <w:rStyle w:val="Hyperlink"/>
                <w:noProof/>
              </w:rPr>
              <w:t>To Enter Product Issues:</w:t>
            </w:r>
            <w:r w:rsidR="002C2A33">
              <w:rPr>
                <w:noProof/>
                <w:webHidden/>
              </w:rPr>
              <w:tab/>
            </w:r>
            <w:r w:rsidR="00EC2DBD">
              <w:rPr>
                <w:noProof/>
                <w:webHidden/>
              </w:rPr>
              <w:fldChar w:fldCharType="begin"/>
            </w:r>
            <w:r w:rsidR="002C2A33">
              <w:rPr>
                <w:noProof/>
                <w:webHidden/>
              </w:rPr>
              <w:instrText xml:space="preserve"> PAGEREF _Toc322528520 \h </w:instrText>
            </w:r>
            <w:r w:rsidR="00EC2DBD">
              <w:rPr>
                <w:noProof/>
                <w:webHidden/>
              </w:rPr>
            </w:r>
            <w:r w:rsidR="00EC2DBD">
              <w:rPr>
                <w:noProof/>
                <w:webHidden/>
              </w:rPr>
              <w:fldChar w:fldCharType="separate"/>
            </w:r>
            <w:r w:rsidR="00E536C1">
              <w:rPr>
                <w:noProof/>
                <w:webHidden/>
              </w:rPr>
              <w:t>5</w:t>
            </w:r>
            <w:r w:rsidR="00EC2DBD">
              <w:rPr>
                <w:noProof/>
                <w:webHidden/>
              </w:rPr>
              <w:fldChar w:fldCharType="end"/>
            </w:r>
          </w:hyperlink>
        </w:p>
        <w:p w:rsidR="002C2A33" w:rsidRDefault="00386A14">
          <w:pPr>
            <w:pStyle w:val="TOC3"/>
            <w:tabs>
              <w:tab w:val="right" w:leader="dot" w:pos="9350"/>
            </w:tabs>
            <w:rPr>
              <w:noProof/>
            </w:rPr>
          </w:pPr>
          <w:hyperlink w:anchor="_Toc322528521" w:history="1">
            <w:r w:rsidR="002C2A33" w:rsidRPr="004405EA">
              <w:rPr>
                <w:rStyle w:val="Hyperlink"/>
                <w:noProof/>
              </w:rPr>
              <w:t>To Update Product Issues:</w:t>
            </w:r>
            <w:r w:rsidR="002C2A33">
              <w:rPr>
                <w:noProof/>
                <w:webHidden/>
              </w:rPr>
              <w:tab/>
            </w:r>
            <w:r w:rsidR="00EC2DBD">
              <w:rPr>
                <w:noProof/>
                <w:webHidden/>
              </w:rPr>
              <w:fldChar w:fldCharType="begin"/>
            </w:r>
            <w:r w:rsidR="002C2A33">
              <w:rPr>
                <w:noProof/>
                <w:webHidden/>
              </w:rPr>
              <w:instrText xml:space="preserve"> PAGEREF _Toc322528521 \h </w:instrText>
            </w:r>
            <w:r w:rsidR="00EC2DBD">
              <w:rPr>
                <w:noProof/>
                <w:webHidden/>
              </w:rPr>
            </w:r>
            <w:r w:rsidR="00EC2DBD">
              <w:rPr>
                <w:noProof/>
                <w:webHidden/>
              </w:rPr>
              <w:fldChar w:fldCharType="separate"/>
            </w:r>
            <w:r w:rsidR="00E536C1">
              <w:rPr>
                <w:noProof/>
                <w:webHidden/>
              </w:rPr>
              <w:t>6</w:t>
            </w:r>
            <w:r w:rsidR="00EC2DBD">
              <w:rPr>
                <w:noProof/>
                <w:webHidden/>
              </w:rPr>
              <w:fldChar w:fldCharType="end"/>
            </w:r>
          </w:hyperlink>
        </w:p>
        <w:p w:rsidR="002C2A33" w:rsidRDefault="00386A14">
          <w:pPr>
            <w:pStyle w:val="TOC3"/>
            <w:tabs>
              <w:tab w:val="right" w:leader="dot" w:pos="9350"/>
            </w:tabs>
            <w:rPr>
              <w:noProof/>
            </w:rPr>
          </w:pPr>
          <w:hyperlink w:anchor="_Toc322528522" w:history="1">
            <w:r w:rsidR="002C2A33" w:rsidRPr="004405EA">
              <w:rPr>
                <w:rStyle w:val="Hyperlink"/>
                <w:noProof/>
              </w:rPr>
              <w:t>To View Product Issues:</w:t>
            </w:r>
            <w:r w:rsidR="002C2A33">
              <w:rPr>
                <w:noProof/>
                <w:webHidden/>
              </w:rPr>
              <w:tab/>
            </w:r>
            <w:r w:rsidR="00EC2DBD">
              <w:rPr>
                <w:noProof/>
                <w:webHidden/>
              </w:rPr>
              <w:fldChar w:fldCharType="begin"/>
            </w:r>
            <w:r w:rsidR="002C2A33">
              <w:rPr>
                <w:noProof/>
                <w:webHidden/>
              </w:rPr>
              <w:instrText xml:space="preserve"> PAGEREF _Toc322528522 \h </w:instrText>
            </w:r>
            <w:r w:rsidR="00EC2DBD">
              <w:rPr>
                <w:noProof/>
                <w:webHidden/>
              </w:rPr>
            </w:r>
            <w:r w:rsidR="00EC2DBD">
              <w:rPr>
                <w:noProof/>
                <w:webHidden/>
              </w:rPr>
              <w:fldChar w:fldCharType="separate"/>
            </w:r>
            <w:r w:rsidR="00E536C1">
              <w:rPr>
                <w:noProof/>
                <w:webHidden/>
              </w:rPr>
              <w:t>7</w:t>
            </w:r>
            <w:r w:rsidR="00EC2DBD">
              <w:rPr>
                <w:noProof/>
                <w:webHidden/>
              </w:rPr>
              <w:fldChar w:fldCharType="end"/>
            </w:r>
          </w:hyperlink>
        </w:p>
        <w:p w:rsidR="002C2A33" w:rsidRDefault="00386A14">
          <w:pPr>
            <w:pStyle w:val="TOC2"/>
            <w:tabs>
              <w:tab w:val="right" w:leader="dot" w:pos="9350"/>
            </w:tabs>
            <w:rPr>
              <w:noProof/>
            </w:rPr>
          </w:pPr>
          <w:hyperlink w:anchor="_Toc322528523" w:history="1">
            <w:r w:rsidR="002C2A33" w:rsidRPr="004405EA">
              <w:rPr>
                <w:rStyle w:val="Hyperlink"/>
                <w:noProof/>
              </w:rPr>
              <w:t>Entering, Updating, or Viewing Product Issue Communications</w:t>
            </w:r>
            <w:r w:rsidR="002C2A33">
              <w:rPr>
                <w:noProof/>
                <w:webHidden/>
              </w:rPr>
              <w:tab/>
            </w:r>
            <w:r w:rsidR="00EC2DBD">
              <w:rPr>
                <w:noProof/>
                <w:webHidden/>
              </w:rPr>
              <w:fldChar w:fldCharType="begin"/>
            </w:r>
            <w:r w:rsidR="002C2A33">
              <w:rPr>
                <w:noProof/>
                <w:webHidden/>
              </w:rPr>
              <w:instrText xml:space="preserve"> PAGEREF _Toc322528523 \h </w:instrText>
            </w:r>
            <w:r w:rsidR="00EC2DBD">
              <w:rPr>
                <w:noProof/>
                <w:webHidden/>
              </w:rPr>
            </w:r>
            <w:r w:rsidR="00EC2DBD">
              <w:rPr>
                <w:noProof/>
                <w:webHidden/>
              </w:rPr>
              <w:fldChar w:fldCharType="separate"/>
            </w:r>
            <w:r w:rsidR="00E536C1">
              <w:rPr>
                <w:noProof/>
                <w:webHidden/>
              </w:rPr>
              <w:t>8</w:t>
            </w:r>
            <w:r w:rsidR="00EC2DBD">
              <w:rPr>
                <w:noProof/>
                <w:webHidden/>
              </w:rPr>
              <w:fldChar w:fldCharType="end"/>
            </w:r>
          </w:hyperlink>
        </w:p>
        <w:p w:rsidR="002C2A33" w:rsidRDefault="00386A14">
          <w:pPr>
            <w:pStyle w:val="TOC2"/>
            <w:tabs>
              <w:tab w:val="right" w:leader="dot" w:pos="9350"/>
            </w:tabs>
            <w:rPr>
              <w:noProof/>
            </w:rPr>
          </w:pPr>
          <w:hyperlink w:anchor="_Toc322528524" w:history="1">
            <w:r w:rsidR="002C2A33" w:rsidRPr="004405EA">
              <w:rPr>
                <w:rStyle w:val="Hyperlink"/>
                <w:noProof/>
              </w:rPr>
              <w:t>Sending Product Issues to the Quality Department</w:t>
            </w:r>
            <w:r w:rsidR="002C2A33">
              <w:rPr>
                <w:noProof/>
                <w:webHidden/>
              </w:rPr>
              <w:tab/>
            </w:r>
            <w:r w:rsidR="00EC2DBD">
              <w:rPr>
                <w:noProof/>
                <w:webHidden/>
              </w:rPr>
              <w:fldChar w:fldCharType="begin"/>
            </w:r>
            <w:r w:rsidR="002C2A33">
              <w:rPr>
                <w:noProof/>
                <w:webHidden/>
              </w:rPr>
              <w:instrText xml:space="preserve"> PAGEREF _Toc322528524 \h </w:instrText>
            </w:r>
            <w:r w:rsidR="00EC2DBD">
              <w:rPr>
                <w:noProof/>
                <w:webHidden/>
              </w:rPr>
            </w:r>
            <w:r w:rsidR="00EC2DBD">
              <w:rPr>
                <w:noProof/>
                <w:webHidden/>
              </w:rPr>
              <w:fldChar w:fldCharType="separate"/>
            </w:r>
            <w:r w:rsidR="00E536C1">
              <w:rPr>
                <w:noProof/>
                <w:webHidden/>
              </w:rPr>
              <w:t>9</w:t>
            </w:r>
            <w:r w:rsidR="00EC2DBD">
              <w:rPr>
                <w:noProof/>
                <w:webHidden/>
              </w:rPr>
              <w:fldChar w:fldCharType="end"/>
            </w:r>
          </w:hyperlink>
        </w:p>
        <w:p w:rsidR="002C2A33" w:rsidRDefault="00386A14">
          <w:pPr>
            <w:pStyle w:val="TOC2"/>
            <w:tabs>
              <w:tab w:val="right" w:leader="dot" w:pos="9350"/>
            </w:tabs>
            <w:rPr>
              <w:noProof/>
            </w:rPr>
          </w:pPr>
          <w:hyperlink w:anchor="_Toc322528525" w:history="1">
            <w:r w:rsidR="002C2A33" w:rsidRPr="004405EA">
              <w:rPr>
                <w:rStyle w:val="Hyperlink"/>
                <w:noProof/>
              </w:rPr>
              <w:t>Entering or Updating Names and Roles</w:t>
            </w:r>
            <w:r w:rsidR="002C2A33">
              <w:rPr>
                <w:noProof/>
                <w:webHidden/>
              </w:rPr>
              <w:tab/>
            </w:r>
            <w:r w:rsidR="00EC2DBD">
              <w:rPr>
                <w:noProof/>
                <w:webHidden/>
              </w:rPr>
              <w:fldChar w:fldCharType="begin"/>
            </w:r>
            <w:r w:rsidR="002C2A33">
              <w:rPr>
                <w:noProof/>
                <w:webHidden/>
              </w:rPr>
              <w:instrText xml:space="preserve"> PAGEREF _Toc322528525 \h </w:instrText>
            </w:r>
            <w:r w:rsidR="00EC2DBD">
              <w:rPr>
                <w:noProof/>
                <w:webHidden/>
              </w:rPr>
            </w:r>
            <w:r w:rsidR="00EC2DBD">
              <w:rPr>
                <w:noProof/>
                <w:webHidden/>
              </w:rPr>
              <w:fldChar w:fldCharType="separate"/>
            </w:r>
            <w:r w:rsidR="00E536C1">
              <w:rPr>
                <w:noProof/>
                <w:webHidden/>
              </w:rPr>
              <w:t>9</w:t>
            </w:r>
            <w:r w:rsidR="00EC2DBD">
              <w:rPr>
                <w:noProof/>
                <w:webHidden/>
              </w:rPr>
              <w:fldChar w:fldCharType="end"/>
            </w:r>
          </w:hyperlink>
        </w:p>
        <w:p w:rsidR="002C2A33" w:rsidRDefault="00386A14">
          <w:pPr>
            <w:pStyle w:val="TOC3"/>
            <w:tabs>
              <w:tab w:val="right" w:leader="dot" w:pos="9350"/>
            </w:tabs>
            <w:rPr>
              <w:noProof/>
            </w:rPr>
          </w:pPr>
          <w:hyperlink w:anchor="_Toc322528526" w:history="1">
            <w:r w:rsidR="002C2A33" w:rsidRPr="004405EA">
              <w:rPr>
                <w:rStyle w:val="Hyperlink"/>
                <w:noProof/>
              </w:rPr>
              <w:t>To Enter a Name and Role:</w:t>
            </w:r>
            <w:r w:rsidR="002C2A33">
              <w:rPr>
                <w:noProof/>
                <w:webHidden/>
              </w:rPr>
              <w:tab/>
            </w:r>
            <w:r w:rsidR="00EC2DBD">
              <w:rPr>
                <w:noProof/>
                <w:webHidden/>
              </w:rPr>
              <w:fldChar w:fldCharType="begin"/>
            </w:r>
            <w:r w:rsidR="002C2A33">
              <w:rPr>
                <w:noProof/>
                <w:webHidden/>
              </w:rPr>
              <w:instrText xml:space="preserve"> PAGEREF _Toc322528526 \h </w:instrText>
            </w:r>
            <w:r w:rsidR="00EC2DBD">
              <w:rPr>
                <w:noProof/>
                <w:webHidden/>
              </w:rPr>
            </w:r>
            <w:r w:rsidR="00EC2DBD">
              <w:rPr>
                <w:noProof/>
                <w:webHidden/>
              </w:rPr>
              <w:fldChar w:fldCharType="separate"/>
            </w:r>
            <w:r w:rsidR="00E536C1">
              <w:rPr>
                <w:noProof/>
                <w:webHidden/>
              </w:rPr>
              <w:t>10</w:t>
            </w:r>
            <w:r w:rsidR="00EC2DBD">
              <w:rPr>
                <w:noProof/>
                <w:webHidden/>
              </w:rPr>
              <w:fldChar w:fldCharType="end"/>
            </w:r>
          </w:hyperlink>
        </w:p>
        <w:p w:rsidR="002C2A33" w:rsidRDefault="00386A14">
          <w:pPr>
            <w:pStyle w:val="TOC3"/>
            <w:tabs>
              <w:tab w:val="right" w:leader="dot" w:pos="9350"/>
            </w:tabs>
            <w:rPr>
              <w:noProof/>
            </w:rPr>
          </w:pPr>
          <w:hyperlink w:anchor="_Toc322528527" w:history="1">
            <w:r w:rsidR="002C2A33" w:rsidRPr="004405EA">
              <w:rPr>
                <w:rStyle w:val="Hyperlink"/>
                <w:noProof/>
              </w:rPr>
              <w:t>To Update a Name and Role:</w:t>
            </w:r>
            <w:r w:rsidR="002C2A33">
              <w:rPr>
                <w:noProof/>
                <w:webHidden/>
              </w:rPr>
              <w:tab/>
            </w:r>
            <w:r w:rsidR="00EC2DBD">
              <w:rPr>
                <w:noProof/>
                <w:webHidden/>
              </w:rPr>
              <w:fldChar w:fldCharType="begin"/>
            </w:r>
            <w:r w:rsidR="002C2A33">
              <w:rPr>
                <w:noProof/>
                <w:webHidden/>
              </w:rPr>
              <w:instrText xml:space="preserve"> PAGEREF _Toc322528527 \h </w:instrText>
            </w:r>
            <w:r w:rsidR="00EC2DBD">
              <w:rPr>
                <w:noProof/>
                <w:webHidden/>
              </w:rPr>
            </w:r>
            <w:r w:rsidR="00EC2DBD">
              <w:rPr>
                <w:noProof/>
                <w:webHidden/>
              </w:rPr>
              <w:fldChar w:fldCharType="separate"/>
            </w:r>
            <w:r w:rsidR="00E536C1">
              <w:rPr>
                <w:noProof/>
                <w:webHidden/>
              </w:rPr>
              <w:t>10</w:t>
            </w:r>
            <w:r w:rsidR="00EC2DBD">
              <w:rPr>
                <w:noProof/>
                <w:webHidden/>
              </w:rPr>
              <w:fldChar w:fldCharType="end"/>
            </w:r>
          </w:hyperlink>
        </w:p>
        <w:p w:rsidR="002C2A33" w:rsidRDefault="00386A14">
          <w:pPr>
            <w:pStyle w:val="TOC2"/>
            <w:tabs>
              <w:tab w:val="right" w:leader="dot" w:pos="9350"/>
            </w:tabs>
            <w:rPr>
              <w:noProof/>
            </w:rPr>
          </w:pPr>
          <w:hyperlink w:anchor="_Toc322528528" w:history="1">
            <w:r w:rsidR="002C2A33" w:rsidRPr="004405EA">
              <w:rPr>
                <w:rStyle w:val="Hyperlink"/>
                <w:noProof/>
              </w:rPr>
              <w:t>Viewing Quality Issue Information</w:t>
            </w:r>
            <w:r w:rsidR="002C2A33">
              <w:rPr>
                <w:noProof/>
                <w:webHidden/>
              </w:rPr>
              <w:tab/>
            </w:r>
            <w:r w:rsidR="00EC2DBD">
              <w:rPr>
                <w:noProof/>
                <w:webHidden/>
              </w:rPr>
              <w:fldChar w:fldCharType="begin"/>
            </w:r>
            <w:r w:rsidR="002C2A33">
              <w:rPr>
                <w:noProof/>
                <w:webHidden/>
              </w:rPr>
              <w:instrText xml:space="preserve"> PAGEREF _Toc322528528 \h </w:instrText>
            </w:r>
            <w:r w:rsidR="00EC2DBD">
              <w:rPr>
                <w:noProof/>
                <w:webHidden/>
              </w:rPr>
            </w:r>
            <w:r w:rsidR="00EC2DBD">
              <w:rPr>
                <w:noProof/>
                <w:webHidden/>
              </w:rPr>
              <w:fldChar w:fldCharType="separate"/>
            </w:r>
            <w:r w:rsidR="00E536C1">
              <w:rPr>
                <w:noProof/>
                <w:webHidden/>
              </w:rPr>
              <w:t>10</w:t>
            </w:r>
            <w:r w:rsidR="00EC2DBD">
              <w:rPr>
                <w:noProof/>
                <w:webHidden/>
              </w:rPr>
              <w:fldChar w:fldCharType="end"/>
            </w:r>
          </w:hyperlink>
        </w:p>
        <w:p w:rsidR="002C2A33" w:rsidRDefault="00386A14">
          <w:pPr>
            <w:pStyle w:val="TOC2"/>
            <w:tabs>
              <w:tab w:val="right" w:leader="dot" w:pos="9350"/>
            </w:tabs>
            <w:rPr>
              <w:noProof/>
            </w:rPr>
          </w:pPr>
          <w:hyperlink w:anchor="_Toc322528529" w:history="1">
            <w:r w:rsidR="002C2A33" w:rsidRPr="004405EA">
              <w:rPr>
                <w:rStyle w:val="Hyperlink"/>
                <w:noProof/>
              </w:rPr>
              <w:t>Viewing Corrective Action Information</w:t>
            </w:r>
            <w:r w:rsidR="002C2A33">
              <w:rPr>
                <w:noProof/>
                <w:webHidden/>
              </w:rPr>
              <w:tab/>
            </w:r>
            <w:r w:rsidR="00EC2DBD">
              <w:rPr>
                <w:noProof/>
                <w:webHidden/>
              </w:rPr>
              <w:fldChar w:fldCharType="begin"/>
            </w:r>
            <w:r w:rsidR="002C2A33">
              <w:rPr>
                <w:noProof/>
                <w:webHidden/>
              </w:rPr>
              <w:instrText xml:space="preserve"> PAGEREF _Toc322528529 \h </w:instrText>
            </w:r>
            <w:r w:rsidR="00EC2DBD">
              <w:rPr>
                <w:noProof/>
                <w:webHidden/>
              </w:rPr>
            </w:r>
            <w:r w:rsidR="00EC2DBD">
              <w:rPr>
                <w:noProof/>
                <w:webHidden/>
              </w:rPr>
              <w:fldChar w:fldCharType="separate"/>
            </w:r>
            <w:r w:rsidR="00E536C1">
              <w:rPr>
                <w:noProof/>
                <w:webHidden/>
              </w:rPr>
              <w:t>11</w:t>
            </w:r>
            <w:r w:rsidR="00EC2DBD">
              <w:rPr>
                <w:noProof/>
                <w:webHidden/>
              </w:rPr>
              <w:fldChar w:fldCharType="end"/>
            </w:r>
          </w:hyperlink>
        </w:p>
        <w:p w:rsidR="002C2A33" w:rsidRDefault="00386A14">
          <w:pPr>
            <w:pStyle w:val="TOC2"/>
            <w:tabs>
              <w:tab w:val="right" w:leader="dot" w:pos="9350"/>
            </w:tabs>
            <w:rPr>
              <w:noProof/>
            </w:rPr>
          </w:pPr>
          <w:hyperlink w:anchor="_Toc322528530" w:history="1">
            <w:r w:rsidR="002C2A33" w:rsidRPr="004405EA">
              <w:rPr>
                <w:rStyle w:val="Hyperlink"/>
                <w:noProof/>
              </w:rPr>
              <w:t>Alert Emails</w:t>
            </w:r>
            <w:r w:rsidR="002C2A33">
              <w:rPr>
                <w:noProof/>
                <w:webHidden/>
              </w:rPr>
              <w:tab/>
            </w:r>
            <w:r w:rsidR="00EC2DBD">
              <w:rPr>
                <w:noProof/>
                <w:webHidden/>
              </w:rPr>
              <w:fldChar w:fldCharType="begin"/>
            </w:r>
            <w:r w:rsidR="002C2A33">
              <w:rPr>
                <w:noProof/>
                <w:webHidden/>
              </w:rPr>
              <w:instrText xml:space="preserve"> PAGEREF _Toc322528530 \h </w:instrText>
            </w:r>
            <w:r w:rsidR="00EC2DBD">
              <w:rPr>
                <w:noProof/>
                <w:webHidden/>
              </w:rPr>
            </w:r>
            <w:r w:rsidR="00EC2DBD">
              <w:rPr>
                <w:noProof/>
                <w:webHidden/>
              </w:rPr>
              <w:fldChar w:fldCharType="separate"/>
            </w:r>
            <w:r w:rsidR="00E536C1">
              <w:rPr>
                <w:noProof/>
                <w:webHidden/>
              </w:rPr>
              <w:t>11</w:t>
            </w:r>
            <w:r w:rsidR="00EC2DBD">
              <w:rPr>
                <w:noProof/>
                <w:webHidden/>
              </w:rPr>
              <w:fldChar w:fldCharType="end"/>
            </w:r>
          </w:hyperlink>
        </w:p>
        <w:p w:rsidR="002C2A33" w:rsidRDefault="00386A14">
          <w:pPr>
            <w:pStyle w:val="TOC2"/>
            <w:tabs>
              <w:tab w:val="right" w:leader="dot" w:pos="9350"/>
            </w:tabs>
            <w:rPr>
              <w:noProof/>
            </w:rPr>
          </w:pPr>
          <w:hyperlink w:anchor="_Toc322528531" w:history="1">
            <w:r w:rsidR="002C2A33" w:rsidRPr="004405EA">
              <w:rPr>
                <w:rStyle w:val="Hyperlink"/>
                <w:noProof/>
              </w:rPr>
              <w:t>Attachments</w:t>
            </w:r>
            <w:r w:rsidR="002C2A33">
              <w:rPr>
                <w:noProof/>
                <w:webHidden/>
              </w:rPr>
              <w:tab/>
            </w:r>
            <w:r w:rsidR="00EC2DBD">
              <w:rPr>
                <w:noProof/>
                <w:webHidden/>
              </w:rPr>
              <w:fldChar w:fldCharType="begin"/>
            </w:r>
            <w:r w:rsidR="002C2A33">
              <w:rPr>
                <w:noProof/>
                <w:webHidden/>
              </w:rPr>
              <w:instrText xml:space="preserve"> PAGEREF _Toc322528531 \h </w:instrText>
            </w:r>
            <w:r w:rsidR="00EC2DBD">
              <w:rPr>
                <w:noProof/>
                <w:webHidden/>
              </w:rPr>
            </w:r>
            <w:r w:rsidR="00EC2DBD">
              <w:rPr>
                <w:noProof/>
                <w:webHidden/>
              </w:rPr>
              <w:fldChar w:fldCharType="separate"/>
            </w:r>
            <w:r w:rsidR="00E536C1">
              <w:rPr>
                <w:noProof/>
                <w:webHidden/>
              </w:rPr>
              <w:t>12</w:t>
            </w:r>
            <w:r w:rsidR="00EC2DBD">
              <w:rPr>
                <w:noProof/>
                <w:webHidden/>
              </w:rPr>
              <w:fldChar w:fldCharType="end"/>
            </w:r>
          </w:hyperlink>
        </w:p>
        <w:p w:rsidR="002C2A33" w:rsidRDefault="00386A14">
          <w:pPr>
            <w:pStyle w:val="TOC2"/>
            <w:tabs>
              <w:tab w:val="right" w:leader="dot" w:pos="9350"/>
            </w:tabs>
            <w:rPr>
              <w:noProof/>
            </w:rPr>
          </w:pPr>
          <w:hyperlink w:anchor="_Toc322528532" w:history="1">
            <w:r w:rsidR="002C2A33" w:rsidRPr="004405EA">
              <w:rPr>
                <w:rStyle w:val="Hyperlink"/>
                <w:noProof/>
              </w:rPr>
              <w:t>Folder Tools</w:t>
            </w:r>
            <w:r w:rsidR="002C2A33">
              <w:rPr>
                <w:noProof/>
                <w:webHidden/>
              </w:rPr>
              <w:tab/>
            </w:r>
            <w:r w:rsidR="00EC2DBD">
              <w:rPr>
                <w:noProof/>
                <w:webHidden/>
              </w:rPr>
              <w:fldChar w:fldCharType="begin"/>
            </w:r>
            <w:r w:rsidR="002C2A33">
              <w:rPr>
                <w:noProof/>
                <w:webHidden/>
              </w:rPr>
              <w:instrText xml:space="preserve"> PAGEREF _Toc322528532 \h </w:instrText>
            </w:r>
            <w:r w:rsidR="00EC2DBD">
              <w:rPr>
                <w:noProof/>
                <w:webHidden/>
              </w:rPr>
            </w:r>
            <w:r w:rsidR="00EC2DBD">
              <w:rPr>
                <w:noProof/>
                <w:webHidden/>
              </w:rPr>
              <w:fldChar w:fldCharType="separate"/>
            </w:r>
            <w:r w:rsidR="00E536C1">
              <w:rPr>
                <w:noProof/>
                <w:webHidden/>
              </w:rPr>
              <w:t>13</w:t>
            </w:r>
            <w:r w:rsidR="00EC2DBD">
              <w:rPr>
                <w:noProof/>
                <w:webHidden/>
              </w:rPr>
              <w:fldChar w:fldCharType="end"/>
            </w:r>
          </w:hyperlink>
        </w:p>
        <w:p w:rsidR="002C2A33" w:rsidRDefault="00386A14">
          <w:pPr>
            <w:pStyle w:val="TOC2"/>
            <w:tabs>
              <w:tab w:val="right" w:leader="dot" w:pos="9350"/>
            </w:tabs>
            <w:rPr>
              <w:noProof/>
            </w:rPr>
          </w:pPr>
          <w:hyperlink w:anchor="_Toc322528533" w:history="1">
            <w:r w:rsidR="002C2A33" w:rsidRPr="004405EA">
              <w:rPr>
                <w:rStyle w:val="Hyperlink"/>
                <w:noProof/>
              </w:rPr>
              <w:t>Reporting</w:t>
            </w:r>
            <w:r w:rsidR="002C2A33">
              <w:rPr>
                <w:noProof/>
                <w:webHidden/>
              </w:rPr>
              <w:tab/>
            </w:r>
            <w:r w:rsidR="00EC2DBD">
              <w:rPr>
                <w:noProof/>
                <w:webHidden/>
              </w:rPr>
              <w:fldChar w:fldCharType="begin"/>
            </w:r>
            <w:r w:rsidR="002C2A33">
              <w:rPr>
                <w:noProof/>
                <w:webHidden/>
              </w:rPr>
              <w:instrText xml:space="preserve"> PAGEREF _Toc322528533 \h </w:instrText>
            </w:r>
            <w:r w:rsidR="00EC2DBD">
              <w:rPr>
                <w:noProof/>
                <w:webHidden/>
              </w:rPr>
            </w:r>
            <w:r w:rsidR="00EC2DBD">
              <w:rPr>
                <w:noProof/>
                <w:webHidden/>
              </w:rPr>
              <w:fldChar w:fldCharType="separate"/>
            </w:r>
            <w:r w:rsidR="00E536C1">
              <w:rPr>
                <w:noProof/>
                <w:webHidden/>
              </w:rPr>
              <w:t>14</w:t>
            </w:r>
            <w:r w:rsidR="00EC2DBD">
              <w:rPr>
                <w:noProof/>
                <w:webHidden/>
              </w:rPr>
              <w:fldChar w:fldCharType="end"/>
            </w:r>
          </w:hyperlink>
        </w:p>
        <w:p w:rsidR="002C2A33" w:rsidRDefault="00386A14">
          <w:pPr>
            <w:pStyle w:val="TOC3"/>
            <w:tabs>
              <w:tab w:val="right" w:leader="dot" w:pos="9350"/>
            </w:tabs>
            <w:rPr>
              <w:noProof/>
            </w:rPr>
          </w:pPr>
          <w:hyperlink w:anchor="_Toc322528534" w:history="1">
            <w:r w:rsidR="002C2A33" w:rsidRPr="004405EA">
              <w:rPr>
                <w:rStyle w:val="Hyperlink"/>
                <w:noProof/>
              </w:rPr>
              <w:t>Using the Quality Results ReportWriter</w:t>
            </w:r>
            <w:r w:rsidR="002C2A33">
              <w:rPr>
                <w:noProof/>
                <w:webHidden/>
              </w:rPr>
              <w:tab/>
            </w:r>
            <w:r w:rsidR="00EC2DBD">
              <w:rPr>
                <w:noProof/>
                <w:webHidden/>
              </w:rPr>
              <w:fldChar w:fldCharType="begin"/>
            </w:r>
            <w:r w:rsidR="002C2A33">
              <w:rPr>
                <w:noProof/>
                <w:webHidden/>
              </w:rPr>
              <w:instrText xml:space="preserve"> PAGEREF _Toc322528534 \h </w:instrText>
            </w:r>
            <w:r w:rsidR="00EC2DBD">
              <w:rPr>
                <w:noProof/>
                <w:webHidden/>
              </w:rPr>
            </w:r>
            <w:r w:rsidR="00EC2DBD">
              <w:rPr>
                <w:noProof/>
                <w:webHidden/>
              </w:rPr>
              <w:fldChar w:fldCharType="separate"/>
            </w:r>
            <w:r w:rsidR="00E536C1">
              <w:rPr>
                <w:noProof/>
                <w:webHidden/>
              </w:rPr>
              <w:t>14</w:t>
            </w:r>
            <w:r w:rsidR="00EC2DBD">
              <w:rPr>
                <w:noProof/>
                <w:webHidden/>
              </w:rPr>
              <w:fldChar w:fldCharType="end"/>
            </w:r>
          </w:hyperlink>
        </w:p>
        <w:p w:rsidR="002C2A33" w:rsidRDefault="00386A14">
          <w:pPr>
            <w:pStyle w:val="TOC3"/>
            <w:tabs>
              <w:tab w:val="right" w:leader="dot" w:pos="9350"/>
            </w:tabs>
            <w:rPr>
              <w:noProof/>
            </w:rPr>
          </w:pPr>
          <w:hyperlink w:anchor="_Toc322528535" w:history="1">
            <w:r w:rsidR="002C2A33" w:rsidRPr="004405EA">
              <w:rPr>
                <w:rStyle w:val="Hyperlink"/>
                <w:noProof/>
              </w:rPr>
              <w:t>Discoverer</w:t>
            </w:r>
            <w:r w:rsidR="002C2A33">
              <w:rPr>
                <w:noProof/>
                <w:webHidden/>
              </w:rPr>
              <w:tab/>
            </w:r>
            <w:r w:rsidR="00EC2DBD">
              <w:rPr>
                <w:noProof/>
                <w:webHidden/>
              </w:rPr>
              <w:fldChar w:fldCharType="begin"/>
            </w:r>
            <w:r w:rsidR="002C2A33">
              <w:rPr>
                <w:noProof/>
                <w:webHidden/>
              </w:rPr>
              <w:instrText xml:space="preserve"> PAGEREF _Toc322528535 \h </w:instrText>
            </w:r>
            <w:r w:rsidR="00EC2DBD">
              <w:rPr>
                <w:noProof/>
                <w:webHidden/>
              </w:rPr>
            </w:r>
            <w:r w:rsidR="00EC2DBD">
              <w:rPr>
                <w:noProof/>
                <w:webHidden/>
              </w:rPr>
              <w:fldChar w:fldCharType="separate"/>
            </w:r>
            <w:r w:rsidR="00E536C1">
              <w:rPr>
                <w:noProof/>
                <w:webHidden/>
              </w:rPr>
              <w:t>15</w:t>
            </w:r>
            <w:r w:rsidR="00EC2DBD">
              <w:rPr>
                <w:noProof/>
                <w:webHidden/>
              </w:rPr>
              <w:fldChar w:fldCharType="end"/>
            </w:r>
          </w:hyperlink>
        </w:p>
        <w:p w:rsidR="002C2A33" w:rsidRDefault="00386A14">
          <w:pPr>
            <w:pStyle w:val="TOC1"/>
            <w:tabs>
              <w:tab w:val="right" w:leader="dot" w:pos="9350"/>
            </w:tabs>
            <w:rPr>
              <w:noProof/>
            </w:rPr>
          </w:pPr>
          <w:hyperlink w:anchor="_Toc322528536" w:history="1">
            <w:r w:rsidR="002C2A33" w:rsidRPr="004405EA">
              <w:rPr>
                <w:rStyle w:val="Hyperlink"/>
                <w:noProof/>
              </w:rPr>
              <w:t>Part II – Quality Issues and Corrective Actions</w:t>
            </w:r>
            <w:r w:rsidR="002C2A33">
              <w:rPr>
                <w:noProof/>
                <w:webHidden/>
              </w:rPr>
              <w:tab/>
            </w:r>
            <w:r w:rsidR="00EC2DBD">
              <w:rPr>
                <w:noProof/>
                <w:webHidden/>
              </w:rPr>
              <w:fldChar w:fldCharType="begin"/>
            </w:r>
            <w:r w:rsidR="002C2A33">
              <w:rPr>
                <w:noProof/>
                <w:webHidden/>
              </w:rPr>
              <w:instrText xml:space="preserve"> PAGEREF _Toc322528536 \h </w:instrText>
            </w:r>
            <w:r w:rsidR="00EC2DBD">
              <w:rPr>
                <w:noProof/>
                <w:webHidden/>
              </w:rPr>
            </w:r>
            <w:r w:rsidR="00EC2DBD">
              <w:rPr>
                <w:noProof/>
                <w:webHidden/>
              </w:rPr>
              <w:fldChar w:fldCharType="separate"/>
            </w:r>
            <w:r w:rsidR="00E536C1">
              <w:rPr>
                <w:noProof/>
                <w:webHidden/>
              </w:rPr>
              <w:t>17</w:t>
            </w:r>
            <w:r w:rsidR="00EC2DBD">
              <w:rPr>
                <w:noProof/>
                <w:webHidden/>
              </w:rPr>
              <w:fldChar w:fldCharType="end"/>
            </w:r>
          </w:hyperlink>
        </w:p>
        <w:p w:rsidR="002C2A33" w:rsidRDefault="00386A14">
          <w:pPr>
            <w:pStyle w:val="TOC2"/>
            <w:tabs>
              <w:tab w:val="right" w:leader="dot" w:pos="9350"/>
            </w:tabs>
            <w:rPr>
              <w:noProof/>
            </w:rPr>
          </w:pPr>
          <w:hyperlink w:anchor="_Toc322528537" w:history="1">
            <w:r w:rsidR="002C2A33" w:rsidRPr="004405EA">
              <w:rPr>
                <w:rStyle w:val="Hyperlink"/>
                <w:noProof/>
              </w:rPr>
              <w:t>Responsibilities</w:t>
            </w:r>
            <w:r w:rsidR="002C2A33">
              <w:rPr>
                <w:noProof/>
                <w:webHidden/>
              </w:rPr>
              <w:tab/>
            </w:r>
            <w:r w:rsidR="00EC2DBD">
              <w:rPr>
                <w:noProof/>
                <w:webHidden/>
              </w:rPr>
              <w:fldChar w:fldCharType="begin"/>
            </w:r>
            <w:r w:rsidR="002C2A33">
              <w:rPr>
                <w:noProof/>
                <w:webHidden/>
              </w:rPr>
              <w:instrText xml:space="preserve"> PAGEREF _Toc322528537 \h </w:instrText>
            </w:r>
            <w:r w:rsidR="00EC2DBD">
              <w:rPr>
                <w:noProof/>
                <w:webHidden/>
              </w:rPr>
            </w:r>
            <w:r w:rsidR="00EC2DBD">
              <w:rPr>
                <w:noProof/>
                <w:webHidden/>
              </w:rPr>
              <w:fldChar w:fldCharType="separate"/>
            </w:r>
            <w:r w:rsidR="00E536C1">
              <w:rPr>
                <w:noProof/>
                <w:webHidden/>
              </w:rPr>
              <w:t>17</w:t>
            </w:r>
            <w:r w:rsidR="00EC2DBD">
              <w:rPr>
                <w:noProof/>
                <w:webHidden/>
              </w:rPr>
              <w:fldChar w:fldCharType="end"/>
            </w:r>
          </w:hyperlink>
        </w:p>
        <w:p w:rsidR="002C2A33" w:rsidRDefault="00386A14">
          <w:pPr>
            <w:pStyle w:val="TOC2"/>
            <w:tabs>
              <w:tab w:val="right" w:leader="dot" w:pos="9350"/>
            </w:tabs>
            <w:rPr>
              <w:noProof/>
            </w:rPr>
          </w:pPr>
          <w:hyperlink w:anchor="_Toc322528538" w:history="1">
            <w:r w:rsidR="002C2A33" w:rsidRPr="004405EA">
              <w:rPr>
                <w:rStyle w:val="Hyperlink"/>
                <w:noProof/>
              </w:rPr>
              <w:t>Entering or Updating Quality Issues</w:t>
            </w:r>
            <w:r w:rsidR="002C2A33">
              <w:rPr>
                <w:noProof/>
                <w:webHidden/>
              </w:rPr>
              <w:tab/>
            </w:r>
            <w:r w:rsidR="00EC2DBD">
              <w:rPr>
                <w:noProof/>
                <w:webHidden/>
              </w:rPr>
              <w:fldChar w:fldCharType="begin"/>
            </w:r>
            <w:r w:rsidR="002C2A33">
              <w:rPr>
                <w:noProof/>
                <w:webHidden/>
              </w:rPr>
              <w:instrText xml:space="preserve"> PAGEREF _Toc322528538 \h </w:instrText>
            </w:r>
            <w:r w:rsidR="00EC2DBD">
              <w:rPr>
                <w:noProof/>
                <w:webHidden/>
              </w:rPr>
            </w:r>
            <w:r w:rsidR="00EC2DBD">
              <w:rPr>
                <w:noProof/>
                <w:webHidden/>
              </w:rPr>
              <w:fldChar w:fldCharType="separate"/>
            </w:r>
            <w:r w:rsidR="00E536C1">
              <w:rPr>
                <w:noProof/>
                <w:webHidden/>
              </w:rPr>
              <w:t>17</w:t>
            </w:r>
            <w:r w:rsidR="00EC2DBD">
              <w:rPr>
                <w:noProof/>
                <w:webHidden/>
              </w:rPr>
              <w:fldChar w:fldCharType="end"/>
            </w:r>
          </w:hyperlink>
        </w:p>
        <w:p w:rsidR="002C2A33" w:rsidRDefault="00386A14">
          <w:pPr>
            <w:pStyle w:val="TOC3"/>
            <w:tabs>
              <w:tab w:val="right" w:leader="dot" w:pos="9350"/>
            </w:tabs>
            <w:rPr>
              <w:noProof/>
            </w:rPr>
          </w:pPr>
          <w:hyperlink w:anchor="_Toc322528539" w:history="1">
            <w:r w:rsidR="002C2A33" w:rsidRPr="004405EA">
              <w:rPr>
                <w:rStyle w:val="Hyperlink"/>
                <w:noProof/>
              </w:rPr>
              <w:t>To Enter Quality Issues:</w:t>
            </w:r>
            <w:r w:rsidR="002C2A33">
              <w:rPr>
                <w:noProof/>
                <w:webHidden/>
              </w:rPr>
              <w:tab/>
            </w:r>
            <w:r w:rsidR="00EC2DBD">
              <w:rPr>
                <w:noProof/>
                <w:webHidden/>
              </w:rPr>
              <w:fldChar w:fldCharType="begin"/>
            </w:r>
            <w:r w:rsidR="002C2A33">
              <w:rPr>
                <w:noProof/>
                <w:webHidden/>
              </w:rPr>
              <w:instrText xml:space="preserve"> PAGEREF _Toc322528539 \h </w:instrText>
            </w:r>
            <w:r w:rsidR="00EC2DBD">
              <w:rPr>
                <w:noProof/>
                <w:webHidden/>
              </w:rPr>
            </w:r>
            <w:r w:rsidR="00EC2DBD">
              <w:rPr>
                <w:noProof/>
                <w:webHidden/>
              </w:rPr>
              <w:fldChar w:fldCharType="separate"/>
            </w:r>
            <w:r w:rsidR="00E536C1">
              <w:rPr>
                <w:noProof/>
                <w:webHidden/>
              </w:rPr>
              <w:t>17</w:t>
            </w:r>
            <w:r w:rsidR="00EC2DBD">
              <w:rPr>
                <w:noProof/>
                <w:webHidden/>
              </w:rPr>
              <w:fldChar w:fldCharType="end"/>
            </w:r>
          </w:hyperlink>
        </w:p>
        <w:p w:rsidR="002C2A33" w:rsidRDefault="00386A14">
          <w:pPr>
            <w:pStyle w:val="TOC3"/>
            <w:tabs>
              <w:tab w:val="right" w:leader="dot" w:pos="9350"/>
            </w:tabs>
            <w:rPr>
              <w:noProof/>
            </w:rPr>
          </w:pPr>
          <w:hyperlink w:anchor="_Toc322528540" w:history="1">
            <w:r w:rsidR="002C2A33" w:rsidRPr="004405EA">
              <w:rPr>
                <w:rStyle w:val="Hyperlink"/>
                <w:noProof/>
              </w:rPr>
              <w:t>To Update Quality Issues:</w:t>
            </w:r>
            <w:r w:rsidR="002C2A33">
              <w:rPr>
                <w:noProof/>
                <w:webHidden/>
              </w:rPr>
              <w:tab/>
            </w:r>
            <w:r w:rsidR="00EC2DBD">
              <w:rPr>
                <w:noProof/>
                <w:webHidden/>
              </w:rPr>
              <w:fldChar w:fldCharType="begin"/>
            </w:r>
            <w:r w:rsidR="002C2A33">
              <w:rPr>
                <w:noProof/>
                <w:webHidden/>
              </w:rPr>
              <w:instrText xml:space="preserve"> PAGEREF _Toc322528540 \h </w:instrText>
            </w:r>
            <w:r w:rsidR="00EC2DBD">
              <w:rPr>
                <w:noProof/>
                <w:webHidden/>
              </w:rPr>
            </w:r>
            <w:r w:rsidR="00EC2DBD">
              <w:rPr>
                <w:noProof/>
                <w:webHidden/>
              </w:rPr>
              <w:fldChar w:fldCharType="separate"/>
            </w:r>
            <w:r w:rsidR="00E536C1">
              <w:rPr>
                <w:noProof/>
                <w:webHidden/>
              </w:rPr>
              <w:t>18</w:t>
            </w:r>
            <w:r w:rsidR="00EC2DBD">
              <w:rPr>
                <w:noProof/>
                <w:webHidden/>
              </w:rPr>
              <w:fldChar w:fldCharType="end"/>
            </w:r>
          </w:hyperlink>
        </w:p>
        <w:p w:rsidR="002C2A33" w:rsidRDefault="00386A14">
          <w:pPr>
            <w:pStyle w:val="TOC2"/>
            <w:tabs>
              <w:tab w:val="right" w:leader="dot" w:pos="9350"/>
            </w:tabs>
            <w:rPr>
              <w:noProof/>
            </w:rPr>
          </w:pPr>
          <w:hyperlink w:anchor="_Toc322528541" w:history="1">
            <w:r w:rsidR="002C2A33" w:rsidRPr="004405EA">
              <w:rPr>
                <w:rStyle w:val="Hyperlink"/>
                <w:noProof/>
              </w:rPr>
              <w:t>Entering or Updating Quality Issue Actions</w:t>
            </w:r>
            <w:r w:rsidR="002C2A33">
              <w:rPr>
                <w:noProof/>
                <w:webHidden/>
              </w:rPr>
              <w:tab/>
            </w:r>
            <w:r w:rsidR="00EC2DBD">
              <w:rPr>
                <w:noProof/>
                <w:webHidden/>
              </w:rPr>
              <w:fldChar w:fldCharType="begin"/>
            </w:r>
            <w:r w:rsidR="002C2A33">
              <w:rPr>
                <w:noProof/>
                <w:webHidden/>
              </w:rPr>
              <w:instrText xml:space="preserve"> PAGEREF _Toc322528541 \h </w:instrText>
            </w:r>
            <w:r w:rsidR="00EC2DBD">
              <w:rPr>
                <w:noProof/>
                <w:webHidden/>
              </w:rPr>
            </w:r>
            <w:r w:rsidR="00EC2DBD">
              <w:rPr>
                <w:noProof/>
                <w:webHidden/>
              </w:rPr>
              <w:fldChar w:fldCharType="separate"/>
            </w:r>
            <w:r w:rsidR="00E536C1">
              <w:rPr>
                <w:noProof/>
                <w:webHidden/>
              </w:rPr>
              <w:t>19</w:t>
            </w:r>
            <w:r w:rsidR="00EC2DBD">
              <w:rPr>
                <w:noProof/>
                <w:webHidden/>
              </w:rPr>
              <w:fldChar w:fldCharType="end"/>
            </w:r>
          </w:hyperlink>
        </w:p>
        <w:p w:rsidR="002C2A33" w:rsidRDefault="00386A14">
          <w:pPr>
            <w:pStyle w:val="TOC3"/>
            <w:tabs>
              <w:tab w:val="right" w:leader="dot" w:pos="9350"/>
            </w:tabs>
            <w:rPr>
              <w:noProof/>
            </w:rPr>
          </w:pPr>
          <w:hyperlink w:anchor="_Toc322528542" w:history="1">
            <w:r w:rsidR="002C2A33" w:rsidRPr="004405EA">
              <w:rPr>
                <w:rStyle w:val="Hyperlink"/>
                <w:noProof/>
              </w:rPr>
              <w:t>To Enter Quality Issue Actions:</w:t>
            </w:r>
            <w:r w:rsidR="002C2A33">
              <w:rPr>
                <w:noProof/>
                <w:webHidden/>
              </w:rPr>
              <w:tab/>
            </w:r>
            <w:r w:rsidR="00EC2DBD">
              <w:rPr>
                <w:noProof/>
                <w:webHidden/>
              </w:rPr>
              <w:fldChar w:fldCharType="begin"/>
            </w:r>
            <w:r w:rsidR="002C2A33">
              <w:rPr>
                <w:noProof/>
                <w:webHidden/>
              </w:rPr>
              <w:instrText xml:space="preserve"> PAGEREF _Toc322528542 \h </w:instrText>
            </w:r>
            <w:r w:rsidR="00EC2DBD">
              <w:rPr>
                <w:noProof/>
                <w:webHidden/>
              </w:rPr>
            </w:r>
            <w:r w:rsidR="00EC2DBD">
              <w:rPr>
                <w:noProof/>
                <w:webHidden/>
              </w:rPr>
              <w:fldChar w:fldCharType="separate"/>
            </w:r>
            <w:r w:rsidR="00E536C1">
              <w:rPr>
                <w:noProof/>
                <w:webHidden/>
              </w:rPr>
              <w:t>19</w:t>
            </w:r>
            <w:r w:rsidR="00EC2DBD">
              <w:rPr>
                <w:noProof/>
                <w:webHidden/>
              </w:rPr>
              <w:fldChar w:fldCharType="end"/>
            </w:r>
          </w:hyperlink>
        </w:p>
        <w:p w:rsidR="002C2A33" w:rsidRDefault="00386A14">
          <w:pPr>
            <w:pStyle w:val="TOC3"/>
            <w:tabs>
              <w:tab w:val="right" w:leader="dot" w:pos="9350"/>
            </w:tabs>
            <w:rPr>
              <w:noProof/>
            </w:rPr>
          </w:pPr>
          <w:hyperlink w:anchor="_Toc322528543" w:history="1">
            <w:r w:rsidR="002C2A33" w:rsidRPr="004405EA">
              <w:rPr>
                <w:rStyle w:val="Hyperlink"/>
                <w:noProof/>
              </w:rPr>
              <w:t>To Update Quality Issue Actions:</w:t>
            </w:r>
            <w:r w:rsidR="002C2A33">
              <w:rPr>
                <w:noProof/>
                <w:webHidden/>
              </w:rPr>
              <w:tab/>
            </w:r>
            <w:r w:rsidR="00EC2DBD">
              <w:rPr>
                <w:noProof/>
                <w:webHidden/>
              </w:rPr>
              <w:fldChar w:fldCharType="begin"/>
            </w:r>
            <w:r w:rsidR="002C2A33">
              <w:rPr>
                <w:noProof/>
                <w:webHidden/>
              </w:rPr>
              <w:instrText xml:space="preserve"> PAGEREF _Toc322528543 \h </w:instrText>
            </w:r>
            <w:r w:rsidR="00EC2DBD">
              <w:rPr>
                <w:noProof/>
                <w:webHidden/>
              </w:rPr>
            </w:r>
            <w:r w:rsidR="00EC2DBD">
              <w:rPr>
                <w:noProof/>
                <w:webHidden/>
              </w:rPr>
              <w:fldChar w:fldCharType="separate"/>
            </w:r>
            <w:r w:rsidR="00E536C1">
              <w:rPr>
                <w:noProof/>
                <w:webHidden/>
              </w:rPr>
              <w:t>20</w:t>
            </w:r>
            <w:r w:rsidR="00EC2DBD">
              <w:rPr>
                <w:noProof/>
                <w:webHidden/>
              </w:rPr>
              <w:fldChar w:fldCharType="end"/>
            </w:r>
          </w:hyperlink>
        </w:p>
        <w:p w:rsidR="002C2A33" w:rsidRDefault="00386A14">
          <w:pPr>
            <w:pStyle w:val="TOC2"/>
            <w:tabs>
              <w:tab w:val="right" w:leader="dot" w:pos="9350"/>
            </w:tabs>
            <w:rPr>
              <w:noProof/>
            </w:rPr>
          </w:pPr>
          <w:hyperlink w:anchor="_Toc322528544" w:history="1">
            <w:r w:rsidR="002C2A33" w:rsidRPr="004405EA">
              <w:rPr>
                <w:rStyle w:val="Hyperlink"/>
                <w:noProof/>
              </w:rPr>
              <w:t>Responding to Quality Issue Action Notifications</w:t>
            </w:r>
            <w:r w:rsidR="002C2A33">
              <w:rPr>
                <w:noProof/>
                <w:webHidden/>
              </w:rPr>
              <w:tab/>
            </w:r>
            <w:r w:rsidR="00EC2DBD">
              <w:rPr>
                <w:noProof/>
                <w:webHidden/>
              </w:rPr>
              <w:fldChar w:fldCharType="begin"/>
            </w:r>
            <w:r w:rsidR="002C2A33">
              <w:rPr>
                <w:noProof/>
                <w:webHidden/>
              </w:rPr>
              <w:instrText xml:space="preserve"> PAGEREF _Toc322528544 \h </w:instrText>
            </w:r>
            <w:r w:rsidR="00EC2DBD">
              <w:rPr>
                <w:noProof/>
                <w:webHidden/>
              </w:rPr>
            </w:r>
            <w:r w:rsidR="00EC2DBD">
              <w:rPr>
                <w:noProof/>
                <w:webHidden/>
              </w:rPr>
              <w:fldChar w:fldCharType="separate"/>
            </w:r>
            <w:r w:rsidR="00E536C1">
              <w:rPr>
                <w:noProof/>
                <w:webHidden/>
              </w:rPr>
              <w:t>21</w:t>
            </w:r>
            <w:r w:rsidR="00EC2DBD">
              <w:rPr>
                <w:noProof/>
                <w:webHidden/>
              </w:rPr>
              <w:fldChar w:fldCharType="end"/>
            </w:r>
          </w:hyperlink>
        </w:p>
        <w:p w:rsidR="002C2A33" w:rsidRDefault="00386A14">
          <w:pPr>
            <w:pStyle w:val="TOC2"/>
            <w:tabs>
              <w:tab w:val="right" w:leader="dot" w:pos="9350"/>
            </w:tabs>
            <w:rPr>
              <w:noProof/>
            </w:rPr>
          </w:pPr>
          <w:hyperlink w:anchor="_Toc322528545" w:history="1">
            <w:r w:rsidR="002C2A33" w:rsidRPr="004405EA">
              <w:rPr>
                <w:rStyle w:val="Hyperlink"/>
                <w:noProof/>
              </w:rPr>
              <w:t>Alert Emails</w:t>
            </w:r>
            <w:r w:rsidR="002C2A33">
              <w:rPr>
                <w:noProof/>
                <w:webHidden/>
              </w:rPr>
              <w:tab/>
            </w:r>
            <w:r w:rsidR="00EC2DBD">
              <w:rPr>
                <w:noProof/>
                <w:webHidden/>
              </w:rPr>
              <w:fldChar w:fldCharType="begin"/>
            </w:r>
            <w:r w:rsidR="002C2A33">
              <w:rPr>
                <w:noProof/>
                <w:webHidden/>
              </w:rPr>
              <w:instrText xml:space="preserve"> PAGEREF _Toc322528545 \h </w:instrText>
            </w:r>
            <w:r w:rsidR="00EC2DBD">
              <w:rPr>
                <w:noProof/>
                <w:webHidden/>
              </w:rPr>
            </w:r>
            <w:r w:rsidR="00EC2DBD">
              <w:rPr>
                <w:noProof/>
                <w:webHidden/>
              </w:rPr>
              <w:fldChar w:fldCharType="separate"/>
            </w:r>
            <w:r w:rsidR="00E536C1">
              <w:rPr>
                <w:noProof/>
                <w:webHidden/>
              </w:rPr>
              <w:t>21</w:t>
            </w:r>
            <w:r w:rsidR="00EC2DBD">
              <w:rPr>
                <w:noProof/>
                <w:webHidden/>
              </w:rPr>
              <w:fldChar w:fldCharType="end"/>
            </w:r>
          </w:hyperlink>
        </w:p>
        <w:p w:rsidR="002C2A33" w:rsidRDefault="00386A14">
          <w:pPr>
            <w:pStyle w:val="TOC2"/>
            <w:tabs>
              <w:tab w:val="right" w:leader="dot" w:pos="9350"/>
            </w:tabs>
            <w:rPr>
              <w:noProof/>
            </w:rPr>
          </w:pPr>
          <w:hyperlink w:anchor="_Toc322528546" w:history="1">
            <w:r w:rsidR="002C2A33" w:rsidRPr="004405EA">
              <w:rPr>
                <w:rStyle w:val="Hyperlink"/>
                <w:noProof/>
              </w:rPr>
              <w:t>Creating a Corrective Action from a Quality Issue</w:t>
            </w:r>
            <w:r w:rsidR="002C2A33">
              <w:rPr>
                <w:noProof/>
                <w:webHidden/>
              </w:rPr>
              <w:tab/>
            </w:r>
            <w:r w:rsidR="00EC2DBD">
              <w:rPr>
                <w:noProof/>
                <w:webHidden/>
              </w:rPr>
              <w:fldChar w:fldCharType="begin"/>
            </w:r>
            <w:r w:rsidR="002C2A33">
              <w:rPr>
                <w:noProof/>
                <w:webHidden/>
              </w:rPr>
              <w:instrText xml:space="preserve"> PAGEREF _Toc322528546 \h </w:instrText>
            </w:r>
            <w:r w:rsidR="00EC2DBD">
              <w:rPr>
                <w:noProof/>
                <w:webHidden/>
              </w:rPr>
            </w:r>
            <w:r w:rsidR="00EC2DBD">
              <w:rPr>
                <w:noProof/>
                <w:webHidden/>
              </w:rPr>
              <w:fldChar w:fldCharType="separate"/>
            </w:r>
            <w:r w:rsidR="00E536C1">
              <w:rPr>
                <w:noProof/>
                <w:webHidden/>
              </w:rPr>
              <w:t>22</w:t>
            </w:r>
            <w:r w:rsidR="00EC2DBD">
              <w:rPr>
                <w:noProof/>
                <w:webHidden/>
              </w:rPr>
              <w:fldChar w:fldCharType="end"/>
            </w:r>
          </w:hyperlink>
        </w:p>
        <w:p w:rsidR="002C2A33" w:rsidRDefault="00386A14">
          <w:pPr>
            <w:pStyle w:val="TOC2"/>
            <w:tabs>
              <w:tab w:val="right" w:leader="dot" w:pos="9350"/>
            </w:tabs>
            <w:rPr>
              <w:noProof/>
            </w:rPr>
          </w:pPr>
          <w:hyperlink w:anchor="_Toc322528547" w:history="1">
            <w:r w:rsidR="002C2A33" w:rsidRPr="004405EA">
              <w:rPr>
                <w:rStyle w:val="Hyperlink"/>
                <w:noProof/>
              </w:rPr>
              <w:t>Entering or Updating Corrective Actions</w:t>
            </w:r>
            <w:r w:rsidR="002C2A33">
              <w:rPr>
                <w:noProof/>
                <w:webHidden/>
              </w:rPr>
              <w:tab/>
            </w:r>
            <w:r w:rsidR="00EC2DBD">
              <w:rPr>
                <w:noProof/>
                <w:webHidden/>
              </w:rPr>
              <w:fldChar w:fldCharType="begin"/>
            </w:r>
            <w:r w:rsidR="002C2A33">
              <w:rPr>
                <w:noProof/>
                <w:webHidden/>
              </w:rPr>
              <w:instrText xml:space="preserve"> PAGEREF _Toc322528547 \h </w:instrText>
            </w:r>
            <w:r w:rsidR="00EC2DBD">
              <w:rPr>
                <w:noProof/>
                <w:webHidden/>
              </w:rPr>
            </w:r>
            <w:r w:rsidR="00EC2DBD">
              <w:rPr>
                <w:noProof/>
                <w:webHidden/>
              </w:rPr>
              <w:fldChar w:fldCharType="separate"/>
            </w:r>
            <w:r w:rsidR="00E536C1">
              <w:rPr>
                <w:noProof/>
                <w:webHidden/>
              </w:rPr>
              <w:t>22</w:t>
            </w:r>
            <w:r w:rsidR="00EC2DBD">
              <w:rPr>
                <w:noProof/>
                <w:webHidden/>
              </w:rPr>
              <w:fldChar w:fldCharType="end"/>
            </w:r>
          </w:hyperlink>
        </w:p>
        <w:p w:rsidR="002C2A33" w:rsidRDefault="00386A14">
          <w:pPr>
            <w:pStyle w:val="TOC3"/>
            <w:tabs>
              <w:tab w:val="right" w:leader="dot" w:pos="9350"/>
            </w:tabs>
            <w:rPr>
              <w:noProof/>
            </w:rPr>
          </w:pPr>
          <w:hyperlink w:anchor="_Toc322528548" w:history="1">
            <w:r w:rsidR="002C2A33" w:rsidRPr="004405EA">
              <w:rPr>
                <w:rStyle w:val="Hyperlink"/>
                <w:noProof/>
              </w:rPr>
              <w:t>To Enter a Corrective Action:</w:t>
            </w:r>
            <w:r w:rsidR="002C2A33">
              <w:rPr>
                <w:noProof/>
                <w:webHidden/>
              </w:rPr>
              <w:tab/>
            </w:r>
            <w:r w:rsidR="00EC2DBD">
              <w:rPr>
                <w:noProof/>
                <w:webHidden/>
              </w:rPr>
              <w:fldChar w:fldCharType="begin"/>
            </w:r>
            <w:r w:rsidR="002C2A33">
              <w:rPr>
                <w:noProof/>
                <w:webHidden/>
              </w:rPr>
              <w:instrText xml:space="preserve"> PAGEREF _Toc322528548 \h </w:instrText>
            </w:r>
            <w:r w:rsidR="00EC2DBD">
              <w:rPr>
                <w:noProof/>
                <w:webHidden/>
              </w:rPr>
            </w:r>
            <w:r w:rsidR="00EC2DBD">
              <w:rPr>
                <w:noProof/>
                <w:webHidden/>
              </w:rPr>
              <w:fldChar w:fldCharType="separate"/>
            </w:r>
            <w:r w:rsidR="00E536C1">
              <w:rPr>
                <w:noProof/>
                <w:webHidden/>
              </w:rPr>
              <w:t>22</w:t>
            </w:r>
            <w:r w:rsidR="00EC2DBD">
              <w:rPr>
                <w:noProof/>
                <w:webHidden/>
              </w:rPr>
              <w:fldChar w:fldCharType="end"/>
            </w:r>
          </w:hyperlink>
        </w:p>
        <w:p w:rsidR="002C2A33" w:rsidRDefault="00386A14">
          <w:pPr>
            <w:pStyle w:val="TOC3"/>
            <w:tabs>
              <w:tab w:val="right" w:leader="dot" w:pos="9350"/>
            </w:tabs>
            <w:rPr>
              <w:noProof/>
            </w:rPr>
          </w:pPr>
          <w:hyperlink w:anchor="_Toc322528549" w:history="1">
            <w:r w:rsidR="002C2A33" w:rsidRPr="004405EA">
              <w:rPr>
                <w:rStyle w:val="Hyperlink"/>
                <w:noProof/>
              </w:rPr>
              <w:t>To Update Corrective Actions:</w:t>
            </w:r>
            <w:r w:rsidR="002C2A33">
              <w:rPr>
                <w:noProof/>
                <w:webHidden/>
              </w:rPr>
              <w:tab/>
            </w:r>
            <w:r w:rsidR="00EC2DBD">
              <w:rPr>
                <w:noProof/>
                <w:webHidden/>
              </w:rPr>
              <w:fldChar w:fldCharType="begin"/>
            </w:r>
            <w:r w:rsidR="002C2A33">
              <w:rPr>
                <w:noProof/>
                <w:webHidden/>
              </w:rPr>
              <w:instrText xml:space="preserve"> PAGEREF _Toc322528549 \h </w:instrText>
            </w:r>
            <w:r w:rsidR="00EC2DBD">
              <w:rPr>
                <w:noProof/>
                <w:webHidden/>
              </w:rPr>
            </w:r>
            <w:r w:rsidR="00EC2DBD">
              <w:rPr>
                <w:noProof/>
                <w:webHidden/>
              </w:rPr>
              <w:fldChar w:fldCharType="separate"/>
            </w:r>
            <w:r w:rsidR="00E536C1">
              <w:rPr>
                <w:noProof/>
                <w:webHidden/>
              </w:rPr>
              <w:t>23</w:t>
            </w:r>
            <w:r w:rsidR="00EC2DBD">
              <w:rPr>
                <w:noProof/>
                <w:webHidden/>
              </w:rPr>
              <w:fldChar w:fldCharType="end"/>
            </w:r>
          </w:hyperlink>
        </w:p>
        <w:p w:rsidR="002C2A33" w:rsidRDefault="00386A14">
          <w:pPr>
            <w:pStyle w:val="TOC2"/>
            <w:tabs>
              <w:tab w:val="right" w:leader="dot" w:pos="9350"/>
            </w:tabs>
            <w:rPr>
              <w:noProof/>
            </w:rPr>
          </w:pPr>
          <w:hyperlink w:anchor="_Toc322528550" w:history="1">
            <w:r w:rsidR="002C2A33" w:rsidRPr="004405EA">
              <w:rPr>
                <w:rStyle w:val="Hyperlink"/>
                <w:noProof/>
              </w:rPr>
              <w:t>Entering or Updating Corrective Action Actions</w:t>
            </w:r>
            <w:r w:rsidR="002C2A33">
              <w:rPr>
                <w:noProof/>
                <w:webHidden/>
              </w:rPr>
              <w:tab/>
            </w:r>
            <w:r w:rsidR="00EC2DBD">
              <w:rPr>
                <w:noProof/>
                <w:webHidden/>
              </w:rPr>
              <w:fldChar w:fldCharType="begin"/>
            </w:r>
            <w:r w:rsidR="002C2A33">
              <w:rPr>
                <w:noProof/>
                <w:webHidden/>
              </w:rPr>
              <w:instrText xml:space="preserve"> PAGEREF _Toc322528550 \h </w:instrText>
            </w:r>
            <w:r w:rsidR="00EC2DBD">
              <w:rPr>
                <w:noProof/>
                <w:webHidden/>
              </w:rPr>
            </w:r>
            <w:r w:rsidR="00EC2DBD">
              <w:rPr>
                <w:noProof/>
                <w:webHidden/>
              </w:rPr>
              <w:fldChar w:fldCharType="separate"/>
            </w:r>
            <w:r w:rsidR="00E536C1">
              <w:rPr>
                <w:noProof/>
                <w:webHidden/>
              </w:rPr>
              <w:t>23</w:t>
            </w:r>
            <w:r w:rsidR="00EC2DBD">
              <w:rPr>
                <w:noProof/>
                <w:webHidden/>
              </w:rPr>
              <w:fldChar w:fldCharType="end"/>
            </w:r>
          </w:hyperlink>
        </w:p>
        <w:p w:rsidR="002C2A33" w:rsidRDefault="00386A14">
          <w:pPr>
            <w:pStyle w:val="TOC3"/>
            <w:tabs>
              <w:tab w:val="right" w:leader="dot" w:pos="9350"/>
            </w:tabs>
            <w:rPr>
              <w:noProof/>
            </w:rPr>
          </w:pPr>
          <w:hyperlink w:anchor="_Toc322528551" w:history="1">
            <w:r w:rsidR="002C2A33" w:rsidRPr="004405EA">
              <w:rPr>
                <w:rStyle w:val="Hyperlink"/>
                <w:noProof/>
              </w:rPr>
              <w:t>To Enter Corrective Action Actions:</w:t>
            </w:r>
            <w:r w:rsidR="002C2A33">
              <w:rPr>
                <w:noProof/>
                <w:webHidden/>
              </w:rPr>
              <w:tab/>
            </w:r>
            <w:r w:rsidR="00EC2DBD">
              <w:rPr>
                <w:noProof/>
                <w:webHidden/>
              </w:rPr>
              <w:fldChar w:fldCharType="begin"/>
            </w:r>
            <w:r w:rsidR="002C2A33">
              <w:rPr>
                <w:noProof/>
                <w:webHidden/>
              </w:rPr>
              <w:instrText xml:space="preserve"> PAGEREF _Toc322528551 \h </w:instrText>
            </w:r>
            <w:r w:rsidR="00EC2DBD">
              <w:rPr>
                <w:noProof/>
                <w:webHidden/>
              </w:rPr>
            </w:r>
            <w:r w:rsidR="00EC2DBD">
              <w:rPr>
                <w:noProof/>
                <w:webHidden/>
              </w:rPr>
              <w:fldChar w:fldCharType="separate"/>
            </w:r>
            <w:r w:rsidR="00E536C1">
              <w:rPr>
                <w:noProof/>
                <w:webHidden/>
              </w:rPr>
              <w:t>23</w:t>
            </w:r>
            <w:r w:rsidR="00EC2DBD">
              <w:rPr>
                <w:noProof/>
                <w:webHidden/>
              </w:rPr>
              <w:fldChar w:fldCharType="end"/>
            </w:r>
          </w:hyperlink>
        </w:p>
        <w:p w:rsidR="002C2A33" w:rsidRDefault="00386A14">
          <w:pPr>
            <w:pStyle w:val="TOC3"/>
            <w:tabs>
              <w:tab w:val="right" w:leader="dot" w:pos="9350"/>
            </w:tabs>
            <w:rPr>
              <w:noProof/>
            </w:rPr>
          </w:pPr>
          <w:hyperlink w:anchor="_Toc322528552" w:history="1">
            <w:r w:rsidR="002C2A33" w:rsidRPr="004405EA">
              <w:rPr>
                <w:rStyle w:val="Hyperlink"/>
                <w:noProof/>
              </w:rPr>
              <w:t>To Update Quality Issue Actions:</w:t>
            </w:r>
            <w:r w:rsidR="002C2A33">
              <w:rPr>
                <w:noProof/>
                <w:webHidden/>
              </w:rPr>
              <w:tab/>
            </w:r>
            <w:r w:rsidR="00EC2DBD">
              <w:rPr>
                <w:noProof/>
                <w:webHidden/>
              </w:rPr>
              <w:fldChar w:fldCharType="begin"/>
            </w:r>
            <w:r w:rsidR="002C2A33">
              <w:rPr>
                <w:noProof/>
                <w:webHidden/>
              </w:rPr>
              <w:instrText xml:space="preserve"> PAGEREF _Toc322528552 \h </w:instrText>
            </w:r>
            <w:r w:rsidR="00EC2DBD">
              <w:rPr>
                <w:noProof/>
                <w:webHidden/>
              </w:rPr>
            </w:r>
            <w:r w:rsidR="00EC2DBD">
              <w:rPr>
                <w:noProof/>
                <w:webHidden/>
              </w:rPr>
              <w:fldChar w:fldCharType="separate"/>
            </w:r>
            <w:r w:rsidR="00E536C1">
              <w:rPr>
                <w:noProof/>
                <w:webHidden/>
              </w:rPr>
              <w:t>25</w:t>
            </w:r>
            <w:r w:rsidR="00EC2DBD">
              <w:rPr>
                <w:noProof/>
                <w:webHidden/>
              </w:rPr>
              <w:fldChar w:fldCharType="end"/>
            </w:r>
          </w:hyperlink>
        </w:p>
        <w:p w:rsidR="002C2A33" w:rsidRDefault="00386A14">
          <w:pPr>
            <w:pStyle w:val="TOC2"/>
            <w:tabs>
              <w:tab w:val="right" w:leader="dot" w:pos="9350"/>
            </w:tabs>
            <w:rPr>
              <w:noProof/>
            </w:rPr>
          </w:pPr>
          <w:hyperlink w:anchor="_Toc322528553" w:history="1">
            <w:r w:rsidR="002C2A33" w:rsidRPr="004405EA">
              <w:rPr>
                <w:rStyle w:val="Hyperlink"/>
                <w:noProof/>
              </w:rPr>
              <w:t>Responding to Corrective Action Notifications</w:t>
            </w:r>
            <w:r w:rsidR="002C2A33">
              <w:rPr>
                <w:noProof/>
                <w:webHidden/>
              </w:rPr>
              <w:tab/>
            </w:r>
            <w:r w:rsidR="00EC2DBD">
              <w:rPr>
                <w:noProof/>
                <w:webHidden/>
              </w:rPr>
              <w:fldChar w:fldCharType="begin"/>
            </w:r>
            <w:r w:rsidR="002C2A33">
              <w:rPr>
                <w:noProof/>
                <w:webHidden/>
              </w:rPr>
              <w:instrText xml:space="preserve"> PAGEREF _Toc322528553 \h </w:instrText>
            </w:r>
            <w:r w:rsidR="00EC2DBD">
              <w:rPr>
                <w:noProof/>
                <w:webHidden/>
              </w:rPr>
            </w:r>
            <w:r w:rsidR="00EC2DBD">
              <w:rPr>
                <w:noProof/>
                <w:webHidden/>
              </w:rPr>
              <w:fldChar w:fldCharType="separate"/>
            </w:r>
            <w:r w:rsidR="00E536C1">
              <w:rPr>
                <w:noProof/>
                <w:webHidden/>
              </w:rPr>
              <w:t>25</w:t>
            </w:r>
            <w:r w:rsidR="00EC2DBD">
              <w:rPr>
                <w:noProof/>
                <w:webHidden/>
              </w:rPr>
              <w:fldChar w:fldCharType="end"/>
            </w:r>
          </w:hyperlink>
        </w:p>
        <w:p w:rsidR="002C2A33" w:rsidRDefault="00386A14">
          <w:pPr>
            <w:pStyle w:val="TOC2"/>
            <w:tabs>
              <w:tab w:val="right" w:leader="dot" w:pos="9350"/>
            </w:tabs>
            <w:rPr>
              <w:noProof/>
            </w:rPr>
          </w:pPr>
          <w:hyperlink w:anchor="_Toc322528554" w:history="1">
            <w:r w:rsidR="002C2A33" w:rsidRPr="004405EA">
              <w:rPr>
                <w:rStyle w:val="Hyperlink"/>
                <w:noProof/>
              </w:rPr>
              <w:t>Alert Emails</w:t>
            </w:r>
            <w:r w:rsidR="002C2A33">
              <w:rPr>
                <w:noProof/>
                <w:webHidden/>
              </w:rPr>
              <w:tab/>
            </w:r>
            <w:r w:rsidR="00EC2DBD">
              <w:rPr>
                <w:noProof/>
                <w:webHidden/>
              </w:rPr>
              <w:fldChar w:fldCharType="begin"/>
            </w:r>
            <w:r w:rsidR="002C2A33">
              <w:rPr>
                <w:noProof/>
                <w:webHidden/>
              </w:rPr>
              <w:instrText xml:space="preserve"> PAGEREF _Toc322528554 \h </w:instrText>
            </w:r>
            <w:r w:rsidR="00EC2DBD">
              <w:rPr>
                <w:noProof/>
                <w:webHidden/>
              </w:rPr>
            </w:r>
            <w:r w:rsidR="00EC2DBD">
              <w:rPr>
                <w:noProof/>
                <w:webHidden/>
              </w:rPr>
              <w:fldChar w:fldCharType="separate"/>
            </w:r>
            <w:r w:rsidR="00E536C1">
              <w:rPr>
                <w:noProof/>
                <w:webHidden/>
              </w:rPr>
              <w:t>26</w:t>
            </w:r>
            <w:r w:rsidR="00EC2DBD">
              <w:rPr>
                <w:noProof/>
                <w:webHidden/>
              </w:rPr>
              <w:fldChar w:fldCharType="end"/>
            </w:r>
          </w:hyperlink>
        </w:p>
        <w:p w:rsidR="002C2A33" w:rsidRDefault="00386A14">
          <w:pPr>
            <w:pStyle w:val="TOC2"/>
            <w:tabs>
              <w:tab w:val="right" w:leader="dot" w:pos="9350"/>
            </w:tabs>
            <w:rPr>
              <w:noProof/>
            </w:rPr>
          </w:pPr>
          <w:hyperlink w:anchor="_Toc322528555" w:history="1">
            <w:r w:rsidR="002C2A33" w:rsidRPr="004405EA">
              <w:rPr>
                <w:rStyle w:val="Hyperlink"/>
                <w:noProof/>
              </w:rPr>
              <w:t>Entering or Updating Names and Roles</w:t>
            </w:r>
            <w:r w:rsidR="002C2A33">
              <w:rPr>
                <w:noProof/>
                <w:webHidden/>
              </w:rPr>
              <w:tab/>
            </w:r>
            <w:r w:rsidR="00EC2DBD">
              <w:rPr>
                <w:noProof/>
                <w:webHidden/>
              </w:rPr>
              <w:fldChar w:fldCharType="begin"/>
            </w:r>
            <w:r w:rsidR="002C2A33">
              <w:rPr>
                <w:noProof/>
                <w:webHidden/>
              </w:rPr>
              <w:instrText xml:space="preserve"> PAGEREF _Toc322528555 \h </w:instrText>
            </w:r>
            <w:r w:rsidR="00EC2DBD">
              <w:rPr>
                <w:noProof/>
                <w:webHidden/>
              </w:rPr>
            </w:r>
            <w:r w:rsidR="00EC2DBD">
              <w:rPr>
                <w:noProof/>
                <w:webHidden/>
              </w:rPr>
              <w:fldChar w:fldCharType="separate"/>
            </w:r>
            <w:r w:rsidR="00E536C1">
              <w:rPr>
                <w:noProof/>
                <w:webHidden/>
              </w:rPr>
              <w:t>26</w:t>
            </w:r>
            <w:r w:rsidR="00EC2DBD">
              <w:rPr>
                <w:noProof/>
                <w:webHidden/>
              </w:rPr>
              <w:fldChar w:fldCharType="end"/>
            </w:r>
          </w:hyperlink>
        </w:p>
        <w:p w:rsidR="002C2A33" w:rsidRDefault="00386A14">
          <w:pPr>
            <w:pStyle w:val="TOC3"/>
            <w:tabs>
              <w:tab w:val="right" w:leader="dot" w:pos="9350"/>
            </w:tabs>
            <w:rPr>
              <w:noProof/>
            </w:rPr>
          </w:pPr>
          <w:hyperlink w:anchor="_Toc322528556" w:history="1">
            <w:r w:rsidR="002C2A33" w:rsidRPr="004405EA">
              <w:rPr>
                <w:rStyle w:val="Hyperlink"/>
                <w:noProof/>
              </w:rPr>
              <w:t>To Enter a Name and Role:</w:t>
            </w:r>
            <w:r w:rsidR="002C2A33">
              <w:rPr>
                <w:noProof/>
                <w:webHidden/>
              </w:rPr>
              <w:tab/>
            </w:r>
            <w:r w:rsidR="00EC2DBD">
              <w:rPr>
                <w:noProof/>
                <w:webHidden/>
              </w:rPr>
              <w:fldChar w:fldCharType="begin"/>
            </w:r>
            <w:r w:rsidR="002C2A33">
              <w:rPr>
                <w:noProof/>
                <w:webHidden/>
              </w:rPr>
              <w:instrText xml:space="preserve"> PAGEREF _Toc322528556 \h </w:instrText>
            </w:r>
            <w:r w:rsidR="00EC2DBD">
              <w:rPr>
                <w:noProof/>
                <w:webHidden/>
              </w:rPr>
            </w:r>
            <w:r w:rsidR="00EC2DBD">
              <w:rPr>
                <w:noProof/>
                <w:webHidden/>
              </w:rPr>
              <w:fldChar w:fldCharType="separate"/>
            </w:r>
            <w:r w:rsidR="00E536C1">
              <w:rPr>
                <w:noProof/>
                <w:webHidden/>
              </w:rPr>
              <w:t>26</w:t>
            </w:r>
            <w:r w:rsidR="00EC2DBD">
              <w:rPr>
                <w:noProof/>
                <w:webHidden/>
              </w:rPr>
              <w:fldChar w:fldCharType="end"/>
            </w:r>
          </w:hyperlink>
        </w:p>
        <w:p w:rsidR="002C2A33" w:rsidRDefault="00386A14">
          <w:pPr>
            <w:pStyle w:val="TOC3"/>
            <w:tabs>
              <w:tab w:val="right" w:leader="dot" w:pos="9350"/>
            </w:tabs>
            <w:rPr>
              <w:noProof/>
            </w:rPr>
          </w:pPr>
          <w:hyperlink w:anchor="_Toc322528557" w:history="1">
            <w:r w:rsidR="002C2A33" w:rsidRPr="004405EA">
              <w:rPr>
                <w:rStyle w:val="Hyperlink"/>
                <w:noProof/>
              </w:rPr>
              <w:t>To Update a Name and Role:</w:t>
            </w:r>
            <w:r w:rsidR="002C2A33">
              <w:rPr>
                <w:noProof/>
                <w:webHidden/>
              </w:rPr>
              <w:tab/>
            </w:r>
            <w:r w:rsidR="00EC2DBD">
              <w:rPr>
                <w:noProof/>
                <w:webHidden/>
              </w:rPr>
              <w:fldChar w:fldCharType="begin"/>
            </w:r>
            <w:r w:rsidR="002C2A33">
              <w:rPr>
                <w:noProof/>
                <w:webHidden/>
              </w:rPr>
              <w:instrText xml:space="preserve"> PAGEREF _Toc322528557 \h </w:instrText>
            </w:r>
            <w:r w:rsidR="00EC2DBD">
              <w:rPr>
                <w:noProof/>
                <w:webHidden/>
              </w:rPr>
            </w:r>
            <w:r w:rsidR="00EC2DBD">
              <w:rPr>
                <w:noProof/>
                <w:webHidden/>
              </w:rPr>
              <w:fldChar w:fldCharType="separate"/>
            </w:r>
            <w:r w:rsidR="00E536C1">
              <w:rPr>
                <w:noProof/>
                <w:webHidden/>
              </w:rPr>
              <w:t>27</w:t>
            </w:r>
            <w:r w:rsidR="00EC2DBD">
              <w:rPr>
                <w:noProof/>
                <w:webHidden/>
              </w:rPr>
              <w:fldChar w:fldCharType="end"/>
            </w:r>
          </w:hyperlink>
        </w:p>
        <w:p w:rsidR="002C2A33" w:rsidRDefault="00386A14">
          <w:pPr>
            <w:pStyle w:val="TOC2"/>
            <w:tabs>
              <w:tab w:val="right" w:leader="dot" w:pos="9350"/>
            </w:tabs>
            <w:rPr>
              <w:noProof/>
            </w:rPr>
          </w:pPr>
          <w:hyperlink w:anchor="_Toc322528558" w:history="1">
            <w:r w:rsidR="002C2A33" w:rsidRPr="004405EA">
              <w:rPr>
                <w:rStyle w:val="Hyperlink"/>
                <w:noProof/>
              </w:rPr>
              <w:t>Viewing Technical Service’s Product Issues</w:t>
            </w:r>
            <w:r w:rsidR="002C2A33">
              <w:rPr>
                <w:noProof/>
                <w:webHidden/>
              </w:rPr>
              <w:tab/>
            </w:r>
            <w:r w:rsidR="00EC2DBD">
              <w:rPr>
                <w:noProof/>
                <w:webHidden/>
              </w:rPr>
              <w:fldChar w:fldCharType="begin"/>
            </w:r>
            <w:r w:rsidR="002C2A33">
              <w:rPr>
                <w:noProof/>
                <w:webHidden/>
              </w:rPr>
              <w:instrText xml:space="preserve"> PAGEREF _Toc322528558 \h </w:instrText>
            </w:r>
            <w:r w:rsidR="00EC2DBD">
              <w:rPr>
                <w:noProof/>
                <w:webHidden/>
              </w:rPr>
            </w:r>
            <w:r w:rsidR="00EC2DBD">
              <w:rPr>
                <w:noProof/>
                <w:webHidden/>
              </w:rPr>
              <w:fldChar w:fldCharType="separate"/>
            </w:r>
            <w:r w:rsidR="00E536C1">
              <w:rPr>
                <w:noProof/>
                <w:webHidden/>
              </w:rPr>
              <w:t>27</w:t>
            </w:r>
            <w:r w:rsidR="00EC2DBD">
              <w:rPr>
                <w:noProof/>
                <w:webHidden/>
              </w:rPr>
              <w:fldChar w:fldCharType="end"/>
            </w:r>
          </w:hyperlink>
        </w:p>
        <w:p w:rsidR="002C2A33" w:rsidRDefault="00386A14">
          <w:pPr>
            <w:pStyle w:val="TOC2"/>
            <w:tabs>
              <w:tab w:val="right" w:leader="dot" w:pos="9350"/>
            </w:tabs>
            <w:rPr>
              <w:noProof/>
            </w:rPr>
          </w:pPr>
          <w:hyperlink w:anchor="_Toc322528559" w:history="1">
            <w:r w:rsidR="002C2A33" w:rsidRPr="004405EA">
              <w:rPr>
                <w:rStyle w:val="Hyperlink"/>
                <w:noProof/>
              </w:rPr>
              <w:t>Attachments</w:t>
            </w:r>
            <w:r w:rsidR="002C2A33">
              <w:rPr>
                <w:noProof/>
                <w:webHidden/>
              </w:rPr>
              <w:tab/>
            </w:r>
            <w:r w:rsidR="00EC2DBD">
              <w:rPr>
                <w:noProof/>
                <w:webHidden/>
              </w:rPr>
              <w:fldChar w:fldCharType="begin"/>
            </w:r>
            <w:r w:rsidR="002C2A33">
              <w:rPr>
                <w:noProof/>
                <w:webHidden/>
              </w:rPr>
              <w:instrText xml:space="preserve"> PAGEREF _Toc322528559 \h </w:instrText>
            </w:r>
            <w:r w:rsidR="00EC2DBD">
              <w:rPr>
                <w:noProof/>
                <w:webHidden/>
              </w:rPr>
            </w:r>
            <w:r w:rsidR="00EC2DBD">
              <w:rPr>
                <w:noProof/>
                <w:webHidden/>
              </w:rPr>
              <w:fldChar w:fldCharType="separate"/>
            </w:r>
            <w:r w:rsidR="00E536C1">
              <w:rPr>
                <w:noProof/>
                <w:webHidden/>
              </w:rPr>
              <w:t>27</w:t>
            </w:r>
            <w:r w:rsidR="00EC2DBD">
              <w:rPr>
                <w:noProof/>
                <w:webHidden/>
              </w:rPr>
              <w:fldChar w:fldCharType="end"/>
            </w:r>
          </w:hyperlink>
        </w:p>
        <w:p w:rsidR="002C2A33" w:rsidRDefault="00386A14">
          <w:pPr>
            <w:pStyle w:val="TOC2"/>
            <w:tabs>
              <w:tab w:val="right" w:leader="dot" w:pos="9350"/>
            </w:tabs>
            <w:rPr>
              <w:noProof/>
            </w:rPr>
          </w:pPr>
          <w:hyperlink w:anchor="_Toc322528560" w:history="1">
            <w:r w:rsidR="002C2A33" w:rsidRPr="004405EA">
              <w:rPr>
                <w:rStyle w:val="Hyperlink"/>
                <w:noProof/>
              </w:rPr>
              <w:t>Folder Tools</w:t>
            </w:r>
            <w:r w:rsidR="002C2A33">
              <w:rPr>
                <w:noProof/>
                <w:webHidden/>
              </w:rPr>
              <w:tab/>
            </w:r>
            <w:r w:rsidR="00EC2DBD">
              <w:rPr>
                <w:noProof/>
                <w:webHidden/>
              </w:rPr>
              <w:fldChar w:fldCharType="begin"/>
            </w:r>
            <w:r w:rsidR="002C2A33">
              <w:rPr>
                <w:noProof/>
                <w:webHidden/>
              </w:rPr>
              <w:instrText xml:space="preserve"> PAGEREF _Toc322528560 \h </w:instrText>
            </w:r>
            <w:r w:rsidR="00EC2DBD">
              <w:rPr>
                <w:noProof/>
                <w:webHidden/>
              </w:rPr>
            </w:r>
            <w:r w:rsidR="00EC2DBD">
              <w:rPr>
                <w:noProof/>
                <w:webHidden/>
              </w:rPr>
              <w:fldChar w:fldCharType="separate"/>
            </w:r>
            <w:r w:rsidR="00E536C1">
              <w:rPr>
                <w:noProof/>
                <w:webHidden/>
              </w:rPr>
              <w:t>28</w:t>
            </w:r>
            <w:r w:rsidR="00EC2DBD">
              <w:rPr>
                <w:noProof/>
                <w:webHidden/>
              </w:rPr>
              <w:fldChar w:fldCharType="end"/>
            </w:r>
          </w:hyperlink>
        </w:p>
        <w:p w:rsidR="002C2A33" w:rsidRDefault="00386A14">
          <w:pPr>
            <w:pStyle w:val="TOC2"/>
            <w:tabs>
              <w:tab w:val="right" w:leader="dot" w:pos="9350"/>
            </w:tabs>
            <w:rPr>
              <w:noProof/>
            </w:rPr>
          </w:pPr>
          <w:hyperlink w:anchor="_Toc322528561" w:history="1">
            <w:r w:rsidR="002C2A33" w:rsidRPr="004405EA">
              <w:rPr>
                <w:rStyle w:val="Hyperlink"/>
                <w:noProof/>
              </w:rPr>
              <w:t>Reporting</w:t>
            </w:r>
            <w:r w:rsidR="002C2A33">
              <w:rPr>
                <w:noProof/>
                <w:webHidden/>
              </w:rPr>
              <w:tab/>
            </w:r>
            <w:r w:rsidR="00EC2DBD">
              <w:rPr>
                <w:noProof/>
                <w:webHidden/>
              </w:rPr>
              <w:fldChar w:fldCharType="begin"/>
            </w:r>
            <w:r w:rsidR="002C2A33">
              <w:rPr>
                <w:noProof/>
                <w:webHidden/>
              </w:rPr>
              <w:instrText xml:space="preserve"> PAGEREF _Toc322528561 \h </w:instrText>
            </w:r>
            <w:r w:rsidR="00EC2DBD">
              <w:rPr>
                <w:noProof/>
                <w:webHidden/>
              </w:rPr>
            </w:r>
            <w:r w:rsidR="00EC2DBD">
              <w:rPr>
                <w:noProof/>
                <w:webHidden/>
              </w:rPr>
              <w:fldChar w:fldCharType="separate"/>
            </w:r>
            <w:r w:rsidR="00E536C1">
              <w:rPr>
                <w:noProof/>
                <w:webHidden/>
              </w:rPr>
              <w:t>29</w:t>
            </w:r>
            <w:r w:rsidR="00EC2DBD">
              <w:rPr>
                <w:noProof/>
                <w:webHidden/>
              </w:rPr>
              <w:fldChar w:fldCharType="end"/>
            </w:r>
          </w:hyperlink>
        </w:p>
        <w:p w:rsidR="002C2A33" w:rsidRDefault="00386A14">
          <w:pPr>
            <w:pStyle w:val="TOC1"/>
            <w:tabs>
              <w:tab w:val="right" w:leader="dot" w:pos="9350"/>
            </w:tabs>
            <w:rPr>
              <w:noProof/>
            </w:rPr>
          </w:pPr>
          <w:hyperlink w:anchor="_Toc322528562" w:history="1">
            <w:r w:rsidR="002C2A33" w:rsidRPr="004405EA">
              <w:rPr>
                <w:rStyle w:val="Hyperlink"/>
                <w:noProof/>
              </w:rPr>
              <w:t>Appendix</w:t>
            </w:r>
            <w:r w:rsidR="002C2A33">
              <w:rPr>
                <w:noProof/>
                <w:webHidden/>
              </w:rPr>
              <w:tab/>
            </w:r>
            <w:r w:rsidR="00EC2DBD">
              <w:rPr>
                <w:noProof/>
                <w:webHidden/>
              </w:rPr>
              <w:fldChar w:fldCharType="begin"/>
            </w:r>
            <w:r w:rsidR="002C2A33">
              <w:rPr>
                <w:noProof/>
                <w:webHidden/>
              </w:rPr>
              <w:instrText xml:space="preserve"> PAGEREF _Toc322528562 \h </w:instrText>
            </w:r>
            <w:r w:rsidR="00EC2DBD">
              <w:rPr>
                <w:noProof/>
                <w:webHidden/>
              </w:rPr>
            </w:r>
            <w:r w:rsidR="00EC2DBD">
              <w:rPr>
                <w:noProof/>
                <w:webHidden/>
              </w:rPr>
              <w:fldChar w:fldCharType="separate"/>
            </w:r>
            <w:r w:rsidR="00E536C1">
              <w:rPr>
                <w:noProof/>
                <w:webHidden/>
              </w:rPr>
              <w:t>31</w:t>
            </w:r>
            <w:r w:rsidR="00EC2DBD">
              <w:rPr>
                <w:noProof/>
                <w:webHidden/>
              </w:rPr>
              <w:fldChar w:fldCharType="end"/>
            </w:r>
          </w:hyperlink>
        </w:p>
        <w:p w:rsidR="002F2DA7" w:rsidRDefault="00EC2DBD">
          <w:r>
            <w:fldChar w:fldCharType="end"/>
          </w:r>
        </w:p>
      </w:sdtContent>
    </w:sdt>
    <w:p w:rsidR="00F7689C" w:rsidRDefault="00F7689C">
      <w:pPr>
        <w:rPr>
          <w:rFonts w:asciiTheme="majorHAnsi" w:eastAsiaTheme="majorEastAsia" w:hAnsiTheme="majorHAnsi" w:cstheme="majorBidi"/>
          <w:b/>
          <w:bCs/>
          <w:color w:val="365F91" w:themeColor="accent1" w:themeShade="BF"/>
          <w:sz w:val="28"/>
          <w:szCs w:val="28"/>
        </w:rPr>
      </w:pPr>
      <w:bookmarkStart w:id="1" w:name="_Toc320532408"/>
      <w:r>
        <w:br w:type="page"/>
      </w:r>
    </w:p>
    <w:p w:rsidR="00ED07B6" w:rsidRPr="00097D1D" w:rsidRDefault="00ED07B6" w:rsidP="00ED07B6">
      <w:pPr>
        <w:pStyle w:val="Heading1"/>
      </w:pPr>
      <w:bookmarkStart w:id="2" w:name="_Toc322528516"/>
      <w:bookmarkStart w:id="3" w:name="Overview"/>
      <w:r w:rsidRPr="00097D1D">
        <w:lastRenderedPageBreak/>
        <w:t>Overview</w:t>
      </w:r>
      <w:bookmarkEnd w:id="2"/>
    </w:p>
    <w:bookmarkEnd w:id="3"/>
    <w:p w:rsidR="00ED07B6" w:rsidRPr="00097D1D" w:rsidRDefault="00ED07B6" w:rsidP="00ED07B6">
      <w:r w:rsidRPr="00097D1D">
        <w:t xml:space="preserve">Quality collection plans have been implemented in Oracle to support </w:t>
      </w:r>
      <w:r w:rsidR="00690A1A">
        <w:t>Power Products LLC’</w:t>
      </w:r>
      <w:r w:rsidRPr="00097D1D">
        <w:t>s Product Issue, Quality Issue, and Corrective Action process flows.  The objectives of the collection plans are to:</w:t>
      </w:r>
    </w:p>
    <w:p w:rsidR="00ED07B6" w:rsidRDefault="00690A1A" w:rsidP="00486582">
      <w:pPr>
        <w:pStyle w:val="ListParagraph"/>
        <w:numPr>
          <w:ilvl w:val="0"/>
          <w:numId w:val="22"/>
        </w:numPr>
      </w:pPr>
      <w:r>
        <w:t>E</w:t>
      </w:r>
      <w:r w:rsidR="00ED07B6" w:rsidRPr="00097D1D">
        <w:t xml:space="preserve">nter, track, review, and update </w:t>
      </w:r>
      <w:r w:rsidR="00ED07B6">
        <w:t>customer reported Product I</w:t>
      </w:r>
      <w:r w:rsidR="00ED07B6" w:rsidRPr="00097D1D">
        <w:t>ssues.</w:t>
      </w:r>
    </w:p>
    <w:p w:rsidR="00DC0D4B" w:rsidRPr="00097D1D" w:rsidRDefault="00DC0D4B" w:rsidP="00486582">
      <w:pPr>
        <w:pStyle w:val="ListParagraph"/>
        <w:numPr>
          <w:ilvl w:val="0"/>
          <w:numId w:val="22"/>
        </w:numPr>
      </w:pPr>
      <w:r w:rsidRPr="00097D1D">
        <w:t xml:space="preserve">Progress the </w:t>
      </w:r>
      <w:r>
        <w:t>Product I</w:t>
      </w:r>
      <w:r w:rsidRPr="00097D1D">
        <w:t>ssue through its status lifecycle</w:t>
      </w:r>
      <w:r>
        <w:t>.</w:t>
      </w:r>
    </w:p>
    <w:p w:rsidR="00ED07B6" w:rsidRPr="00097D1D" w:rsidRDefault="00ED07B6" w:rsidP="00486582">
      <w:pPr>
        <w:pStyle w:val="ListParagraph"/>
        <w:numPr>
          <w:ilvl w:val="0"/>
          <w:numId w:val="22"/>
        </w:numPr>
      </w:pPr>
      <w:r>
        <w:t>Escalate Product I</w:t>
      </w:r>
      <w:r w:rsidRPr="00097D1D">
        <w:t>ssues to the Quality Issue Process.</w:t>
      </w:r>
    </w:p>
    <w:p w:rsidR="00ED07B6" w:rsidRPr="00097D1D" w:rsidRDefault="00ED07B6" w:rsidP="00486582">
      <w:pPr>
        <w:pStyle w:val="ListParagraph"/>
        <w:numPr>
          <w:ilvl w:val="0"/>
          <w:numId w:val="22"/>
        </w:numPr>
      </w:pPr>
      <w:r w:rsidRPr="00097D1D">
        <w:t xml:space="preserve">Progress the </w:t>
      </w:r>
      <w:r>
        <w:t>Quality I</w:t>
      </w:r>
      <w:r w:rsidRPr="00097D1D">
        <w:t>ssue through its status lifecycle.</w:t>
      </w:r>
    </w:p>
    <w:p w:rsidR="00ED07B6" w:rsidRPr="00097D1D" w:rsidRDefault="00ED07B6" w:rsidP="00486582">
      <w:pPr>
        <w:pStyle w:val="ListParagraph"/>
        <w:numPr>
          <w:ilvl w:val="0"/>
          <w:numId w:val="22"/>
        </w:numPr>
      </w:pPr>
      <w:r w:rsidRPr="00097D1D">
        <w:t>Enter, track, review, and implement Corrective Actions.</w:t>
      </w:r>
    </w:p>
    <w:p w:rsidR="00ED07B6" w:rsidRPr="00097D1D" w:rsidRDefault="00ED07B6" w:rsidP="00486582">
      <w:pPr>
        <w:pStyle w:val="ListParagraph"/>
        <w:numPr>
          <w:ilvl w:val="0"/>
          <w:numId w:val="22"/>
        </w:numPr>
      </w:pPr>
      <w:r w:rsidRPr="00097D1D">
        <w:t>Progress the Corrective Action through its status lifecycle.</w:t>
      </w:r>
    </w:p>
    <w:p w:rsidR="00ED07B6" w:rsidRPr="00097D1D" w:rsidRDefault="00ED07B6" w:rsidP="00486582">
      <w:pPr>
        <w:pStyle w:val="ListParagraph"/>
        <w:numPr>
          <w:ilvl w:val="0"/>
          <w:numId w:val="22"/>
        </w:numPr>
      </w:pPr>
      <w:r w:rsidRPr="00097D1D">
        <w:t>Designate ownership for the issue in each process.</w:t>
      </w:r>
    </w:p>
    <w:p w:rsidR="00ED07B6" w:rsidRPr="00097D1D" w:rsidRDefault="00ED07B6" w:rsidP="00486582">
      <w:pPr>
        <w:pStyle w:val="ListParagraph"/>
        <w:numPr>
          <w:ilvl w:val="0"/>
          <w:numId w:val="22"/>
        </w:numPr>
      </w:pPr>
      <w:r w:rsidRPr="00097D1D">
        <w:t>Automate communications via Oracle Alert Emails and Notifications.</w:t>
      </w:r>
    </w:p>
    <w:p w:rsidR="00ED07B6" w:rsidRDefault="00ED07B6" w:rsidP="00ED07B6">
      <w:r w:rsidRPr="00097D1D">
        <w:t>The quality plan structure includes seven collection plans.  Two plans are utilized for each process flow.  The seventh plan provides supporting data for the other collection plans.  The Product Issue Process will use the “PRODUCT ISSUES” and “PRODUCT ISSUE COMMUNICATIONS” collection plans for customer product i</w:t>
      </w:r>
      <w:r>
        <w:t>ssue data and notes about</w:t>
      </w:r>
      <w:r w:rsidRPr="00097D1D">
        <w:t xml:space="preserve"> communications with the customer.   </w:t>
      </w:r>
      <w:r>
        <w:t>Each Product I</w:t>
      </w:r>
      <w:r w:rsidRPr="00097D1D">
        <w:t xml:space="preserve">ssue may have </w:t>
      </w:r>
      <w:r>
        <w:t>many</w:t>
      </w:r>
      <w:r w:rsidRPr="00097D1D">
        <w:t xml:space="preserve"> communication records.  The Quality Issue Process will use the “QUALITY ISSUES LOG” and “QUALITY ISSUE ACTIONS” collection plans.  These plans will contain data related to the inspection, segregation, </w:t>
      </w:r>
      <w:r>
        <w:t>and disposition of Quality I</w:t>
      </w:r>
      <w:r w:rsidRPr="00097D1D">
        <w:t xml:space="preserve">ssues.  Each record in the “QUALITY ISSUE LOG” may have many child records in the “QUALITY ISSUE ACTIONS” collection plan.  The Corrective Action Process will use the “CORRECTIVE ACTION LOG” and “CORRECTIVE ACTIONS” collection plans.  </w:t>
      </w:r>
      <w:r>
        <w:t xml:space="preserve">These plans will contain data related to the containment, failure analysis, corrective actions, and preventative actions.  Each record in the </w:t>
      </w:r>
      <w:r w:rsidRPr="00097D1D">
        <w:t>“CORRECTIVE ACTION LOG</w:t>
      </w:r>
      <w:r>
        <w:t xml:space="preserve">” may have many child records in the </w:t>
      </w:r>
      <w:r w:rsidRPr="00097D1D">
        <w:t>“CORRECTIVE ACTIONS</w:t>
      </w:r>
      <w:r>
        <w:t xml:space="preserve">” </w:t>
      </w:r>
      <w:r w:rsidRPr="00097D1D">
        <w:t>plan</w:t>
      </w:r>
      <w:r>
        <w:t>.  Issues can be passed from the Product Issue plans, to the Quality Issue plans, to the Corrective Action plans.  The “Issue Number” field value is the same across all plans and is used to link them together.  Lastly, the “</w:t>
      </w:r>
      <w:r w:rsidRPr="00097D1D">
        <w:t>NAEUS NAMES</w:t>
      </w:r>
      <w:r>
        <w:t>” collection plan contains employee names and roles that are the valid values for use in fields in the other collection plans.  Below is a diagram of the collection plan structure.</w:t>
      </w:r>
    </w:p>
    <w:p w:rsidR="00ED07B6" w:rsidRPr="00424EC0" w:rsidRDefault="00ED07B6" w:rsidP="00ED07B6">
      <w:pPr>
        <w:pStyle w:val="Caption"/>
        <w:keepNext/>
        <w:jc w:val="center"/>
        <w:rPr>
          <w:color w:val="auto"/>
        </w:rPr>
      </w:pPr>
      <w:r w:rsidRPr="00424EC0">
        <w:rPr>
          <w:color w:val="auto"/>
        </w:rPr>
        <w:t>Collection Plan Structure</w:t>
      </w:r>
    </w:p>
    <w:p w:rsidR="00ED07B6" w:rsidRDefault="00606DB6" w:rsidP="00ED07B6">
      <w:pPr>
        <w:jc w:val="center"/>
      </w:pPr>
      <w:r>
        <w:rPr>
          <w:noProof/>
        </w:rPr>
        <w:object w:dxaOrig="6895" w:dyaOrig="2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4.95pt;height:128.95pt;mso-width-percent:0;mso-height-percent:0;mso-width-percent:0;mso-height-percent:0" o:ole="">
            <v:imagedata r:id="rId9" o:title=""/>
          </v:shape>
          <o:OLEObject Type="Embed" ProgID="Visio.Drawing.11" ShapeID="_x0000_i1025" DrawAspect="Content" ObjectID="_1613480134" r:id="rId10"/>
        </w:object>
      </w:r>
    </w:p>
    <w:p w:rsidR="00ED07B6" w:rsidRDefault="00ED07B6" w:rsidP="00ED07B6">
      <w:r>
        <w:t>This User</w:t>
      </w:r>
      <w:r w:rsidR="00655886">
        <w:t>’s</w:t>
      </w:r>
      <w:r>
        <w:t xml:space="preserve"> Guide explains how to use the collection plans during </w:t>
      </w:r>
      <w:r w:rsidRPr="00411384">
        <w:t>Product Issue, Quality Issue, and Corrective Action process flows.</w:t>
      </w:r>
      <w:r>
        <w:t xml:space="preserve">  User interaction with the collections plans and tasks to be performed is </w:t>
      </w:r>
      <w:r>
        <w:lastRenderedPageBreak/>
        <w:t xml:space="preserve">dependent on the user’s role.  The matrix below indentifies with an “X” which tasks are performed by each role.  Details on </w:t>
      </w:r>
      <w:r w:rsidR="00105D75">
        <w:t xml:space="preserve">the process flow from task to task and role to role </w:t>
      </w:r>
      <w:r w:rsidR="002B40E8">
        <w:t>found in the A</w:t>
      </w:r>
      <w:r>
        <w:t>ppendix.</w:t>
      </w:r>
    </w:p>
    <w:tbl>
      <w:tblPr>
        <w:tblW w:w="8793" w:type="dxa"/>
        <w:jc w:val="center"/>
        <w:tblLook w:val="04A0" w:firstRow="1" w:lastRow="0" w:firstColumn="1" w:lastColumn="0" w:noHBand="0" w:noVBand="1"/>
      </w:tblPr>
      <w:tblGrid>
        <w:gridCol w:w="3883"/>
        <w:gridCol w:w="990"/>
        <w:gridCol w:w="990"/>
        <w:gridCol w:w="1530"/>
        <w:gridCol w:w="1400"/>
      </w:tblGrid>
      <w:tr w:rsidR="00ED07B6" w:rsidRPr="00004693" w:rsidTr="00821D34">
        <w:trPr>
          <w:trHeight w:val="1200"/>
          <w:jc w:val="center"/>
        </w:trPr>
        <w:tc>
          <w:tcPr>
            <w:tcW w:w="3883" w:type="dxa"/>
            <w:tcBorders>
              <w:top w:val="nil"/>
              <w:left w:val="nil"/>
              <w:bottom w:val="nil"/>
              <w:right w:val="nil"/>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b/>
                <w:bCs/>
                <w:color w:val="000000"/>
                <w:sz w:val="18"/>
                <w:szCs w:val="18"/>
              </w:rPr>
            </w:pPr>
            <w:r w:rsidRPr="00004693">
              <w:rPr>
                <w:rFonts w:ascii="Calibri" w:eastAsia="Times New Roman" w:hAnsi="Calibri" w:cs="Times New Roman"/>
                <w:b/>
                <w:bCs/>
                <w:color w:val="000000"/>
                <w:sz w:val="18"/>
                <w:szCs w:val="18"/>
              </w:rPr>
              <w:t>Task</w:t>
            </w:r>
          </w:p>
        </w:tc>
        <w:tc>
          <w:tcPr>
            <w:tcW w:w="990" w:type="dxa"/>
            <w:tcBorders>
              <w:top w:val="nil"/>
              <w:left w:val="nil"/>
              <w:bottom w:val="nil"/>
              <w:right w:val="nil"/>
            </w:tcBorders>
            <w:shd w:val="clear" w:color="auto" w:fill="auto"/>
            <w:vAlign w:val="bottom"/>
            <w:hideMark/>
          </w:tcPr>
          <w:p w:rsidR="00ED07B6" w:rsidRPr="00004693" w:rsidRDefault="00ED07B6" w:rsidP="00821D34">
            <w:pPr>
              <w:spacing w:after="0" w:line="240" w:lineRule="auto"/>
              <w:jc w:val="center"/>
              <w:rPr>
                <w:rFonts w:ascii="Calibri" w:eastAsia="Times New Roman" w:hAnsi="Calibri" w:cs="Times New Roman"/>
                <w:b/>
                <w:bCs/>
                <w:color w:val="000000"/>
                <w:sz w:val="18"/>
                <w:szCs w:val="18"/>
              </w:rPr>
            </w:pPr>
            <w:r w:rsidRPr="00004693">
              <w:rPr>
                <w:rFonts w:ascii="Calibri" w:eastAsia="Times New Roman" w:hAnsi="Calibri" w:cs="Times New Roman"/>
                <w:b/>
                <w:bCs/>
                <w:color w:val="000000"/>
                <w:sz w:val="18"/>
                <w:szCs w:val="18"/>
              </w:rPr>
              <w:t>Tech</w:t>
            </w:r>
            <w:r>
              <w:rPr>
                <w:rFonts w:ascii="Calibri" w:eastAsia="Times New Roman" w:hAnsi="Calibri" w:cs="Times New Roman"/>
                <w:b/>
                <w:bCs/>
                <w:color w:val="000000"/>
                <w:sz w:val="18"/>
                <w:szCs w:val="18"/>
              </w:rPr>
              <w:t>n</w:t>
            </w:r>
            <w:r w:rsidRPr="00004693">
              <w:rPr>
                <w:rFonts w:ascii="Calibri" w:eastAsia="Times New Roman" w:hAnsi="Calibri" w:cs="Times New Roman"/>
                <w:b/>
                <w:bCs/>
                <w:color w:val="000000"/>
                <w:sz w:val="18"/>
                <w:szCs w:val="18"/>
              </w:rPr>
              <w:t>ical Services</w:t>
            </w:r>
          </w:p>
        </w:tc>
        <w:tc>
          <w:tcPr>
            <w:tcW w:w="990" w:type="dxa"/>
            <w:tcBorders>
              <w:top w:val="nil"/>
              <w:left w:val="nil"/>
              <w:bottom w:val="nil"/>
              <w:right w:val="nil"/>
            </w:tcBorders>
            <w:shd w:val="clear" w:color="auto" w:fill="auto"/>
            <w:vAlign w:val="bottom"/>
            <w:hideMark/>
          </w:tcPr>
          <w:p w:rsidR="00ED07B6" w:rsidRPr="00004693" w:rsidRDefault="00ED07B6" w:rsidP="00690A1A">
            <w:pPr>
              <w:spacing w:after="0" w:line="240" w:lineRule="auto"/>
              <w:jc w:val="center"/>
              <w:rPr>
                <w:rFonts w:ascii="Calibri" w:eastAsia="Times New Roman" w:hAnsi="Calibri" w:cs="Times New Roman"/>
                <w:b/>
                <w:bCs/>
                <w:color w:val="000000"/>
                <w:sz w:val="18"/>
                <w:szCs w:val="18"/>
              </w:rPr>
            </w:pPr>
            <w:r w:rsidRPr="00004693">
              <w:rPr>
                <w:rFonts w:ascii="Calibri" w:eastAsia="Times New Roman" w:hAnsi="Calibri" w:cs="Times New Roman"/>
                <w:b/>
                <w:bCs/>
                <w:color w:val="000000"/>
                <w:sz w:val="18"/>
                <w:szCs w:val="18"/>
              </w:rPr>
              <w:t xml:space="preserve">Quality </w:t>
            </w:r>
            <w:r w:rsidR="00690A1A">
              <w:rPr>
                <w:rFonts w:ascii="Calibri" w:eastAsia="Times New Roman" w:hAnsi="Calibri" w:cs="Times New Roman"/>
                <w:b/>
                <w:bCs/>
                <w:color w:val="000000"/>
                <w:sz w:val="18"/>
                <w:szCs w:val="18"/>
              </w:rPr>
              <w:t>Reps</w:t>
            </w:r>
          </w:p>
        </w:tc>
        <w:tc>
          <w:tcPr>
            <w:tcW w:w="1530" w:type="dxa"/>
            <w:tcBorders>
              <w:top w:val="nil"/>
              <w:left w:val="nil"/>
              <w:bottom w:val="nil"/>
              <w:right w:val="nil"/>
            </w:tcBorders>
            <w:shd w:val="clear" w:color="auto" w:fill="auto"/>
            <w:vAlign w:val="bottom"/>
            <w:hideMark/>
          </w:tcPr>
          <w:p w:rsidR="00ED07B6" w:rsidRPr="00004693" w:rsidRDefault="00ED07B6" w:rsidP="00821D34">
            <w:pPr>
              <w:spacing w:after="0" w:line="240" w:lineRule="auto"/>
              <w:jc w:val="center"/>
              <w:rPr>
                <w:rFonts w:ascii="Calibri" w:eastAsia="Times New Roman" w:hAnsi="Calibri" w:cs="Times New Roman"/>
                <w:b/>
                <w:bCs/>
                <w:color w:val="000000"/>
                <w:sz w:val="18"/>
                <w:szCs w:val="18"/>
              </w:rPr>
            </w:pPr>
            <w:r w:rsidRPr="00004693">
              <w:rPr>
                <w:rFonts w:ascii="Calibri" w:eastAsia="Times New Roman" w:hAnsi="Calibri" w:cs="Times New Roman"/>
                <w:b/>
                <w:bCs/>
                <w:color w:val="000000"/>
                <w:sz w:val="18"/>
                <w:szCs w:val="18"/>
              </w:rPr>
              <w:t>Quality Issue and Corrective Action Owners</w:t>
            </w:r>
          </w:p>
        </w:tc>
        <w:tc>
          <w:tcPr>
            <w:tcW w:w="1400" w:type="dxa"/>
            <w:tcBorders>
              <w:top w:val="nil"/>
              <w:left w:val="nil"/>
              <w:bottom w:val="nil"/>
              <w:right w:val="nil"/>
            </w:tcBorders>
            <w:shd w:val="clear" w:color="auto" w:fill="auto"/>
            <w:vAlign w:val="bottom"/>
            <w:hideMark/>
          </w:tcPr>
          <w:p w:rsidR="00ED07B6" w:rsidRPr="00004693" w:rsidRDefault="00ED07B6" w:rsidP="00821D34">
            <w:pPr>
              <w:spacing w:after="0" w:line="240" w:lineRule="auto"/>
              <w:jc w:val="center"/>
              <w:rPr>
                <w:rFonts w:ascii="Calibri" w:eastAsia="Times New Roman" w:hAnsi="Calibri" w:cs="Times New Roman"/>
                <w:b/>
                <w:bCs/>
                <w:color w:val="000000"/>
                <w:sz w:val="18"/>
                <w:szCs w:val="18"/>
              </w:rPr>
            </w:pPr>
            <w:r w:rsidRPr="00004693">
              <w:rPr>
                <w:rFonts w:ascii="Calibri" w:eastAsia="Times New Roman" w:hAnsi="Calibri" w:cs="Times New Roman"/>
                <w:b/>
                <w:bCs/>
                <w:color w:val="000000"/>
                <w:sz w:val="18"/>
                <w:szCs w:val="18"/>
              </w:rPr>
              <w:t>Quality Issue Action and Corrective Action Assignees</w:t>
            </w:r>
          </w:p>
        </w:tc>
      </w:tr>
      <w:tr w:rsidR="00ED07B6" w:rsidRPr="00004693" w:rsidTr="00821D34">
        <w:trPr>
          <w:trHeight w:val="300"/>
          <w:jc w:val="center"/>
        </w:trPr>
        <w:tc>
          <w:tcPr>
            <w:tcW w:w="38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Enter or Update Product Issues</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1530" w:type="dxa"/>
            <w:tcBorders>
              <w:top w:val="single" w:sz="4" w:space="0" w:color="auto"/>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1400" w:type="dxa"/>
            <w:tcBorders>
              <w:top w:val="single" w:sz="4" w:space="0" w:color="auto"/>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r>
      <w:tr w:rsidR="00ED07B6" w:rsidRPr="00004693" w:rsidTr="00821D34">
        <w:trPr>
          <w:trHeight w:val="300"/>
          <w:jc w:val="center"/>
        </w:trPr>
        <w:tc>
          <w:tcPr>
            <w:tcW w:w="3883" w:type="dxa"/>
            <w:tcBorders>
              <w:top w:val="nil"/>
              <w:left w:val="single" w:sz="4" w:space="0" w:color="auto"/>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Enter or Update Product Issue Communications</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153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140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r>
      <w:tr w:rsidR="00ED07B6" w:rsidRPr="00004693" w:rsidTr="00821D34">
        <w:trPr>
          <w:trHeight w:val="300"/>
          <w:jc w:val="center"/>
        </w:trPr>
        <w:tc>
          <w:tcPr>
            <w:tcW w:w="3883" w:type="dxa"/>
            <w:tcBorders>
              <w:top w:val="nil"/>
              <w:left w:val="single" w:sz="4" w:space="0" w:color="auto"/>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Sending Product Issues to the Quality Department</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153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140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r>
      <w:tr w:rsidR="00ED07B6" w:rsidRPr="00004693" w:rsidTr="00821D34">
        <w:trPr>
          <w:trHeight w:val="300"/>
          <w:jc w:val="center"/>
        </w:trPr>
        <w:tc>
          <w:tcPr>
            <w:tcW w:w="3883" w:type="dxa"/>
            <w:tcBorders>
              <w:top w:val="nil"/>
              <w:left w:val="single" w:sz="4" w:space="0" w:color="auto"/>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Enter or Update Quality Issues</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153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140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r>
      <w:tr w:rsidR="00ED07B6" w:rsidRPr="00004693" w:rsidTr="00821D34">
        <w:trPr>
          <w:trHeight w:val="300"/>
          <w:jc w:val="center"/>
        </w:trPr>
        <w:tc>
          <w:tcPr>
            <w:tcW w:w="3883" w:type="dxa"/>
            <w:tcBorders>
              <w:top w:val="nil"/>
              <w:left w:val="single" w:sz="4" w:space="0" w:color="auto"/>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Enter or Update Quality Issue Actions</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153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140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r>
      <w:tr w:rsidR="00ED07B6" w:rsidRPr="00004693" w:rsidTr="00821D34">
        <w:trPr>
          <w:trHeight w:val="300"/>
          <w:jc w:val="center"/>
        </w:trPr>
        <w:tc>
          <w:tcPr>
            <w:tcW w:w="3883" w:type="dxa"/>
            <w:tcBorders>
              <w:top w:val="nil"/>
              <w:left w:val="single" w:sz="4" w:space="0" w:color="auto"/>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Responding to Quality Issue Action Notifications</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153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140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r>
      <w:tr w:rsidR="00ED07B6" w:rsidRPr="00004693" w:rsidTr="00821D34">
        <w:trPr>
          <w:trHeight w:val="300"/>
          <w:jc w:val="center"/>
        </w:trPr>
        <w:tc>
          <w:tcPr>
            <w:tcW w:w="3883" w:type="dxa"/>
            <w:tcBorders>
              <w:top w:val="nil"/>
              <w:left w:val="single" w:sz="4" w:space="0" w:color="auto"/>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Enter or Update Corrective Actions</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153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140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r>
      <w:tr w:rsidR="00ED07B6" w:rsidRPr="00004693" w:rsidTr="00821D34">
        <w:trPr>
          <w:trHeight w:val="300"/>
          <w:jc w:val="center"/>
        </w:trPr>
        <w:tc>
          <w:tcPr>
            <w:tcW w:w="3883" w:type="dxa"/>
            <w:tcBorders>
              <w:top w:val="nil"/>
              <w:left w:val="single" w:sz="4" w:space="0" w:color="auto"/>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Creating a Corrective Action from a Quality Issue</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153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p>
        </w:tc>
        <w:tc>
          <w:tcPr>
            <w:tcW w:w="140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r>
      <w:tr w:rsidR="000A3DB9" w:rsidRPr="00004693" w:rsidTr="00821D34">
        <w:trPr>
          <w:trHeight w:val="300"/>
          <w:jc w:val="center"/>
        </w:trPr>
        <w:tc>
          <w:tcPr>
            <w:tcW w:w="3883" w:type="dxa"/>
            <w:tcBorders>
              <w:top w:val="nil"/>
              <w:left w:val="single" w:sz="4" w:space="0" w:color="auto"/>
              <w:bottom w:val="single" w:sz="4" w:space="0" w:color="auto"/>
              <w:right w:val="single" w:sz="4" w:space="0" w:color="auto"/>
            </w:tcBorders>
            <w:shd w:val="clear" w:color="auto" w:fill="auto"/>
            <w:noWrap/>
            <w:vAlign w:val="bottom"/>
            <w:hideMark/>
          </w:tcPr>
          <w:p w:rsidR="000A3DB9" w:rsidRPr="00004693" w:rsidRDefault="000A3DB9" w:rsidP="00821D34">
            <w:pPr>
              <w:spacing w:after="0" w:line="240" w:lineRule="auto"/>
              <w:rPr>
                <w:rFonts w:ascii="Calibri" w:eastAsia="Times New Roman" w:hAnsi="Calibri" w:cs="Times New Roman"/>
                <w:color w:val="000000"/>
                <w:sz w:val="18"/>
                <w:szCs w:val="18"/>
              </w:rPr>
            </w:pPr>
            <w:r>
              <w:rPr>
                <w:rFonts w:ascii="Calibri" w:eastAsia="Times New Roman" w:hAnsi="Calibri" w:cs="Times New Roman"/>
                <w:color w:val="000000"/>
                <w:sz w:val="18"/>
                <w:szCs w:val="18"/>
              </w:rPr>
              <w:t>Entering or Updating Corrective Actions</w:t>
            </w:r>
          </w:p>
        </w:tc>
        <w:tc>
          <w:tcPr>
            <w:tcW w:w="990" w:type="dxa"/>
            <w:tcBorders>
              <w:top w:val="nil"/>
              <w:left w:val="nil"/>
              <w:bottom w:val="single" w:sz="4" w:space="0" w:color="auto"/>
              <w:right w:val="single" w:sz="4" w:space="0" w:color="auto"/>
            </w:tcBorders>
            <w:shd w:val="clear" w:color="auto" w:fill="auto"/>
            <w:noWrap/>
            <w:vAlign w:val="bottom"/>
            <w:hideMark/>
          </w:tcPr>
          <w:p w:rsidR="000A3DB9" w:rsidRPr="00004693" w:rsidRDefault="000A3DB9" w:rsidP="00821D34">
            <w:pPr>
              <w:spacing w:after="0" w:line="240" w:lineRule="auto"/>
              <w:jc w:val="center"/>
              <w:rPr>
                <w:rFonts w:ascii="Calibri" w:eastAsia="Times New Roman" w:hAnsi="Calibri" w:cs="Times New Roman"/>
                <w:color w:val="000000"/>
                <w:sz w:val="18"/>
                <w:szCs w:val="18"/>
              </w:rPr>
            </w:pPr>
          </w:p>
        </w:tc>
        <w:tc>
          <w:tcPr>
            <w:tcW w:w="990" w:type="dxa"/>
            <w:tcBorders>
              <w:top w:val="nil"/>
              <w:left w:val="nil"/>
              <w:bottom w:val="single" w:sz="4" w:space="0" w:color="auto"/>
              <w:right w:val="single" w:sz="4" w:space="0" w:color="auto"/>
            </w:tcBorders>
            <w:shd w:val="clear" w:color="auto" w:fill="auto"/>
            <w:noWrap/>
            <w:vAlign w:val="bottom"/>
            <w:hideMark/>
          </w:tcPr>
          <w:p w:rsidR="000A3DB9" w:rsidRPr="00004693" w:rsidRDefault="000A3DB9" w:rsidP="00821D34">
            <w:pPr>
              <w:spacing w:after="0" w:line="240" w:lineRule="auto"/>
              <w:jc w:val="center"/>
              <w:rPr>
                <w:rFonts w:ascii="Calibri" w:eastAsia="Times New Roman" w:hAnsi="Calibri" w:cs="Times New Roman"/>
                <w:color w:val="000000"/>
                <w:sz w:val="18"/>
                <w:szCs w:val="18"/>
              </w:rPr>
            </w:pPr>
            <w:r>
              <w:rPr>
                <w:rFonts w:ascii="Calibri" w:eastAsia="Times New Roman" w:hAnsi="Calibri" w:cs="Times New Roman"/>
                <w:color w:val="000000"/>
                <w:sz w:val="18"/>
                <w:szCs w:val="18"/>
              </w:rPr>
              <w:t>X</w:t>
            </w:r>
          </w:p>
        </w:tc>
        <w:tc>
          <w:tcPr>
            <w:tcW w:w="1530" w:type="dxa"/>
            <w:tcBorders>
              <w:top w:val="nil"/>
              <w:left w:val="nil"/>
              <w:bottom w:val="single" w:sz="4" w:space="0" w:color="auto"/>
              <w:right w:val="single" w:sz="4" w:space="0" w:color="auto"/>
            </w:tcBorders>
            <w:shd w:val="clear" w:color="auto" w:fill="auto"/>
            <w:noWrap/>
            <w:vAlign w:val="bottom"/>
            <w:hideMark/>
          </w:tcPr>
          <w:p w:rsidR="000A3DB9" w:rsidRPr="00004693" w:rsidRDefault="000A3DB9" w:rsidP="00821D34">
            <w:pPr>
              <w:spacing w:after="0" w:line="240" w:lineRule="auto"/>
              <w:jc w:val="center"/>
              <w:rPr>
                <w:rFonts w:ascii="Calibri" w:eastAsia="Times New Roman" w:hAnsi="Calibri" w:cs="Times New Roman"/>
                <w:color w:val="000000"/>
                <w:sz w:val="18"/>
                <w:szCs w:val="18"/>
              </w:rPr>
            </w:pPr>
            <w:r>
              <w:rPr>
                <w:rFonts w:ascii="Calibri" w:eastAsia="Times New Roman" w:hAnsi="Calibri" w:cs="Times New Roman"/>
                <w:color w:val="000000"/>
                <w:sz w:val="18"/>
                <w:szCs w:val="18"/>
              </w:rPr>
              <w:t>X</w:t>
            </w:r>
          </w:p>
        </w:tc>
        <w:tc>
          <w:tcPr>
            <w:tcW w:w="1400" w:type="dxa"/>
            <w:tcBorders>
              <w:top w:val="nil"/>
              <w:left w:val="nil"/>
              <w:bottom w:val="single" w:sz="4" w:space="0" w:color="auto"/>
              <w:right w:val="single" w:sz="4" w:space="0" w:color="auto"/>
            </w:tcBorders>
            <w:shd w:val="clear" w:color="auto" w:fill="auto"/>
            <w:noWrap/>
            <w:vAlign w:val="bottom"/>
            <w:hideMark/>
          </w:tcPr>
          <w:p w:rsidR="000A3DB9" w:rsidRPr="00004693" w:rsidRDefault="000A3DB9" w:rsidP="00821D34">
            <w:pPr>
              <w:spacing w:after="0" w:line="240" w:lineRule="auto"/>
              <w:jc w:val="center"/>
              <w:rPr>
                <w:rFonts w:ascii="Calibri" w:eastAsia="Times New Roman" w:hAnsi="Calibri" w:cs="Times New Roman"/>
                <w:color w:val="000000"/>
                <w:sz w:val="18"/>
                <w:szCs w:val="18"/>
              </w:rPr>
            </w:pPr>
          </w:p>
        </w:tc>
      </w:tr>
      <w:tr w:rsidR="00ED07B6" w:rsidRPr="00004693" w:rsidTr="00821D34">
        <w:trPr>
          <w:trHeight w:val="300"/>
          <w:jc w:val="center"/>
        </w:trPr>
        <w:tc>
          <w:tcPr>
            <w:tcW w:w="3883" w:type="dxa"/>
            <w:tcBorders>
              <w:top w:val="nil"/>
              <w:left w:val="single" w:sz="4" w:space="0" w:color="auto"/>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Enter or Update Corrective Action Actions</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153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140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r>
      <w:tr w:rsidR="00ED07B6" w:rsidRPr="00004693" w:rsidTr="00821D34">
        <w:trPr>
          <w:trHeight w:val="300"/>
          <w:jc w:val="center"/>
        </w:trPr>
        <w:tc>
          <w:tcPr>
            <w:tcW w:w="3883" w:type="dxa"/>
            <w:tcBorders>
              <w:top w:val="nil"/>
              <w:left w:val="single" w:sz="4" w:space="0" w:color="auto"/>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Responding to Corrective Action Notifications</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153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140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r>
      <w:tr w:rsidR="00ED07B6" w:rsidRPr="00004693" w:rsidTr="00821D34">
        <w:trPr>
          <w:trHeight w:val="300"/>
          <w:jc w:val="center"/>
        </w:trPr>
        <w:tc>
          <w:tcPr>
            <w:tcW w:w="3883" w:type="dxa"/>
            <w:tcBorders>
              <w:top w:val="nil"/>
              <w:left w:val="single" w:sz="4" w:space="0" w:color="auto"/>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Entering or Updating Names and Roles</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153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140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r>
      <w:tr w:rsidR="00ED07B6" w:rsidRPr="00004693" w:rsidTr="00821D34">
        <w:trPr>
          <w:trHeight w:val="300"/>
          <w:jc w:val="center"/>
        </w:trPr>
        <w:tc>
          <w:tcPr>
            <w:tcW w:w="3883" w:type="dxa"/>
            <w:tcBorders>
              <w:top w:val="nil"/>
              <w:left w:val="single" w:sz="4" w:space="0" w:color="auto"/>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Viewing Product Issues Information</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153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140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r>
      <w:tr w:rsidR="00ED07B6" w:rsidRPr="00004693" w:rsidTr="00821D34">
        <w:trPr>
          <w:trHeight w:val="300"/>
          <w:jc w:val="center"/>
        </w:trPr>
        <w:tc>
          <w:tcPr>
            <w:tcW w:w="3883" w:type="dxa"/>
            <w:tcBorders>
              <w:top w:val="nil"/>
              <w:left w:val="single" w:sz="4" w:space="0" w:color="auto"/>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Viewing Quality Issue Information</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153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1400" w:type="dxa"/>
            <w:tcBorders>
              <w:top w:val="nil"/>
              <w:left w:val="nil"/>
              <w:bottom w:val="single" w:sz="4" w:space="0" w:color="auto"/>
              <w:right w:val="single" w:sz="4" w:space="0" w:color="auto"/>
            </w:tcBorders>
            <w:shd w:val="clear" w:color="auto" w:fill="auto"/>
            <w:noWrap/>
            <w:vAlign w:val="bottom"/>
            <w:hideMark/>
          </w:tcPr>
          <w:p w:rsidR="00ED07B6" w:rsidRPr="00004693" w:rsidRDefault="00434BB5" w:rsidP="00821D34">
            <w:pPr>
              <w:spacing w:after="0" w:line="240" w:lineRule="auto"/>
              <w:jc w:val="center"/>
              <w:rPr>
                <w:rFonts w:ascii="Calibri" w:eastAsia="Times New Roman" w:hAnsi="Calibri" w:cs="Times New Roman"/>
                <w:color w:val="000000"/>
                <w:sz w:val="18"/>
                <w:szCs w:val="18"/>
              </w:rPr>
            </w:pPr>
            <w:r>
              <w:rPr>
                <w:rFonts w:ascii="Calibri" w:eastAsia="Times New Roman" w:hAnsi="Calibri" w:cs="Times New Roman"/>
                <w:color w:val="000000"/>
                <w:sz w:val="18"/>
                <w:szCs w:val="18"/>
              </w:rPr>
              <w:t>X</w:t>
            </w:r>
            <w:r w:rsidR="00ED07B6" w:rsidRPr="00004693">
              <w:rPr>
                <w:rFonts w:ascii="Calibri" w:eastAsia="Times New Roman" w:hAnsi="Calibri" w:cs="Times New Roman"/>
                <w:color w:val="000000"/>
                <w:sz w:val="18"/>
                <w:szCs w:val="18"/>
              </w:rPr>
              <w:t> </w:t>
            </w:r>
          </w:p>
        </w:tc>
      </w:tr>
      <w:tr w:rsidR="00ED07B6" w:rsidRPr="00004693" w:rsidTr="00821D34">
        <w:trPr>
          <w:trHeight w:val="300"/>
          <w:jc w:val="center"/>
        </w:trPr>
        <w:tc>
          <w:tcPr>
            <w:tcW w:w="3883" w:type="dxa"/>
            <w:tcBorders>
              <w:top w:val="nil"/>
              <w:left w:val="single" w:sz="4" w:space="0" w:color="auto"/>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Viewing Corrective Action Information</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153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1400" w:type="dxa"/>
            <w:tcBorders>
              <w:top w:val="nil"/>
              <w:left w:val="nil"/>
              <w:bottom w:val="single" w:sz="4" w:space="0" w:color="auto"/>
              <w:right w:val="single" w:sz="4" w:space="0" w:color="auto"/>
            </w:tcBorders>
            <w:shd w:val="clear" w:color="auto" w:fill="auto"/>
            <w:noWrap/>
            <w:vAlign w:val="bottom"/>
            <w:hideMark/>
          </w:tcPr>
          <w:p w:rsidR="00ED07B6" w:rsidRPr="00004693" w:rsidRDefault="00434BB5" w:rsidP="00821D34">
            <w:pPr>
              <w:spacing w:after="0" w:line="240" w:lineRule="auto"/>
              <w:jc w:val="center"/>
              <w:rPr>
                <w:rFonts w:ascii="Calibri" w:eastAsia="Times New Roman" w:hAnsi="Calibri" w:cs="Times New Roman"/>
                <w:color w:val="000000"/>
                <w:sz w:val="18"/>
                <w:szCs w:val="18"/>
              </w:rPr>
            </w:pPr>
            <w:r>
              <w:rPr>
                <w:rFonts w:ascii="Calibri" w:eastAsia="Times New Roman" w:hAnsi="Calibri" w:cs="Times New Roman"/>
                <w:color w:val="000000"/>
                <w:sz w:val="18"/>
                <w:szCs w:val="18"/>
              </w:rPr>
              <w:t>X</w:t>
            </w:r>
          </w:p>
        </w:tc>
      </w:tr>
      <w:tr w:rsidR="00ED07B6" w:rsidRPr="00004693" w:rsidTr="00821D34">
        <w:trPr>
          <w:trHeight w:val="300"/>
          <w:jc w:val="center"/>
        </w:trPr>
        <w:tc>
          <w:tcPr>
            <w:tcW w:w="3883" w:type="dxa"/>
            <w:tcBorders>
              <w:top w:val="nil"/>
              <w:left w:val="single" w:sz="4" w:space="0" w:color="auto"/>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Alert Emails</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153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140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r>
      <w:tr w:rsidR="00ED07B6" w:rsidRPr="00004693" w:rsidTr="00821D34">
        <w:trPr>
          <w:trHeight w:val="300"/>
          <w:jc w:val="center"/>
        </w:trPr>
        <w:tc>
          <w:tcPr>
            <w:tcW w:w="3883" w:type="dxa"/>
            <w:tcBorders>
              <w:top w:val="nil"/>
              <w:left w:val="single" w:sz="4" w:space="0" w:color="auto"/>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Attachments</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153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140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r>
      <w:tr w:rsidR="00ED07B6" w:rsidRPr="00004693" w:rsidTr="00821D34">
        <w:trPr>
          <w:trHeight w:val="300"/>
          <w:jc w:val="center"/>
        </w:trPr>
        <w:tc>
          <w:tcPr>
            <w:tcW w:w="3883" w:type="dxa"/>
            <w:tcBorders>
              <w:top w:val="nil"/>
              <w:left w:val="single" w:sz="4" w:space="0" w:color="auto"/>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Folder Tools</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153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1400" w:type="dxa"/>
            <w:tcBorders>
              <w:top w:val="nil"/>
              <w:left w:val="nil"/>
              <w:bottom w:val="single" w:sz="4" w:space="0" w:color="auto"/>
              <w:right w:val="single" w:sz="4" w:space="0" w:color="auto"/>
            </w:tcBorders>
            <w:shd w:val="clear" w:color="auto" w:fill="auto"/>
            <w:noWrap/>
            <w:vAlign w:val="bottom"/>
            <w:hideMark/>
          </w:tcPr>
          <w:p w:rsidR="00ED07B6" w:rsidRPr="00004693" w:rsidRDefault="002D0009" w:rsidP="00821D34">
            <w:pPr>
              <w:spacing w:after="0" w:line="240" w:lineRule="auto"/>
              <w:jc w:val="center"/>
              <w:rPr>
                <w:rFonts w:ascii="Calibri" w:eastAsia="Times New Roman" w:hAnsi="Calibri" w:cs="Times New Roman"/>
                <w:color w:val="000000"/>
                <w:sz w:val="18"/>
                <w:szCs w:val="18"/>
              </w:rPr>
            </w:pPr>
            <w:r>
              <w:rPr>
                <w:rFonts w:ascii="Calibri" w:eastAsia="Times New Roman" w:hAnsi="Calibri" w:cs="Times New Roman"/>
                <w:color w:val="000000"/>
                <w:sz w:val="18"/>
                <w:szCs w:val="18"/>
              </w:rPr>
              <w:t>X</w:t>
            </w:r>
            <w:r w:rsidR="00ED07B6" w:rsidRPr="00004693">
              <w:rPr>
                <w:rFonts w:ascii="Calibri" w:eastAsia="Times New Roman" w:hAnsi="Calibri" w:cs="Times New Roman"/>
                <w:color w:val="000000"/>
                <w:sz w:val="18"/>
                <w:szCs w:val="18"/>
              </w:rPr>
              <w:t> </w:t>
            </w:r>
          </w:p>
        </w:tc>
      </w:tr>
      <w:tr w:rsidR="00ED07B6" w:rsidRPr="00004693" w:rsidTr="00821D34">
        <w:trPr>
          <w:trHeight w:val="300"/>
          <w:jc w:val="center"/>
        </w:trPr>
        <w:tc>
          <w:tcPr>
            <w:tcW w:w="3883" w:type="dxa"/>
            <w:tcBorders>
              <w:top w:val="nil"/>
              <w:left w:val="single" w:sz="4" w:space="0" w:color="auto"/>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Reporting</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99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X</w:t>
            </w:r>
          </w:p>
        </w:tc>
        <w:tc>
          <w:tcPr>
            <w:tcW w:w="153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c>
          <w:tcPr>
            <w:tcW w:w="1400" w:type="dxa"/>
            <w:tcBorders>
              <w:top w:val="nil"/>
              <w:left w:val="nil"/>
              <w:bottom w:val="single" w:sz="4" w:space="0" w:color="auto"/>
              <w:right w:val="single" w:sz="4" w:space="0" w:color="auto"/>
            </w:tcBorders>
            <w:shd w:val="clear" w:color="auto" w:fill="auto"/>
            <w:noWrap/>
            <w:vAlign w:val="bottom"/>
            <w:hideMark/>
          </w:tcPr>
          <w:p w:rsidR="00ED07B6" w:rsidRPr="00004693" w:rsidRDefault="00ED07B6" w:rsidP="00821D34">
            <w:pPr>
              <w:spacing w:after="0" w:line="240" w:lineRule="auto"/>
              <w:jc w:val="center"/>
              <w:rPr>
                <w:rFonts w:ascii="Calibri" w:eastAsia="Times New Roman" w:hAnsi="Calibri" w:cs="Times New Roman"/>
                <w:color w:val="000000"/>
                <w:sz w:val="18"/>
                <w:szCs w:val="18"/>
              </w:rPr>
            </w:pPr>
            <w:r w:rsidRPr="00004693">
              <w:rPr>
                <w:rFonts w:ascii="Calibri" w:eastAsia="Times New Roman" w:hAnsi="Calibri" w:cs="Times New Roman"/>
                <w:color w:val="000000"/>
                <w:sz w:val="18"/>
                <w:szCs w:val="18"/>
              </w:rPr>
              <w:t> </w:t>
            </w:r>
          </w:p>
        </w:tc>
      </w:tr>
    </w:tbl>
    <w:p w:rsidR="00F7689C" w:rsidRDefault="00F7689C" w:rsidP="00A038EA">
      <w:pPr>
        <w:pStyle w:val="Heading1"/>
      </w:pPr>
    </w:p>
    <w:p w:rsidR="00F7689C" w:rsidRDefault="00F7689C" w:rsidP="00F7689C">
      <w:pPr>
        <w:rPr>
          <w:rFonts w:asciiTheme="majorHAnsi" w:eastAsiaTheme="majorEastAsia" w:hAnsiTheme="majorHAnsi" w:cstheme="majorBidi"/>
          <w:color w:val="365F91" w:themeColor="accent1" w:themeShade="BF"/>
          <w:sz w:val="28"/>
          <w:szCs w:val="28"/>
        </w:rPr>
      </w:pPr>
      <w:r>
        <w:br w:type="page"/>
      </w:r>
    </w:p>
    <w:p w:rsidR="00FD64A2" w:rsidRDefault="00FD64A2" w:rsidP="00A038EA">
      <w:pPr>
        <w:pStyle w:val="Heading1"/>
      </w:pPr>
      <w:bookmarkStart w:id="4" w:name="_Toc322528517"/>
      <w:bookmarkStart w:id="5" w:name="Part_I"/>
      <w:r>
        <w:lastRenderedPageBreak/>
        <w:t>Part I – Technical Service</w:t>
      </w:r>
      <w:r w:rsidR="00D8181E">
        <w:t>’</w:t>
      </w:r>
      <w:r>
        <w:t>s</w:t>
      </w:r>
      <w:r w:rsidR="00D8181E">
        <w:t xml:space="preserve"> Product Issues</w:t>
      </w:r>
      <w:bookmarkEnd w:id="4"/>
    </w:p>
    <w:p w:rsidR="00A038EA" w:rsidRDefault="00A038EA" w:rsidP="00FD64A2">
      <w:pPr>
        <w:pStyle w:val="Heading2"/>
      </w:pPr>
      <w:bookmarkStart w:id="6" w:name="_Toc322528518"/>
      <w:bookmarkEnd w:id="5"/>
      <w:r>
        <w:t>Responsibilities</w:t>
      </w:r>
      <w:bookmarkEnd w:id="1"/>
      <w:bookmarkEnd w:id="6"/>
    </w:p>
    <w:p w:rsidR="00A038EA" w:rsidRDefault="00A038EA" w:rsidP="00A038EA">
      <w:r w:rsidRPr="00536A69">
        <w:t>A</w:t>
      </w:r>
      <w:r>
        <w:t>n Oracle</w:t>
      </w:r>
      <w:r w:rsidRPr="00536A69">
        <w:t xml:space="preserve"> responsibility determines which applications functions a user can use, which reports and concurrent programs the user can run, and which data those reports and concurrent programs can access</w:t>
      </w:r>
      <w:r>
        <w:t>.  Technical Services can access Electrical’s Quality functions, reports, and data using the “NAEUS Technical Services” responsibility.</w:t>
      </w:r>
    </w:p>
    <w:p w:rsidR="00E441DA" w:rsidRDefault="00E441DA" w:rsidP="00FD64A2">
      <w:pPr>
        <w:pStyle w:val="Heading2"/>
      </w:pPr>
      <w:bookmarkStart w:id="7" w:name="_Toc322528519"/>
      <w:r w:rsidRPr="00E441DA">
        <w:t>Entering</w:t>
      </w:r>
      <w:r w:rsidR="009202DD">
        <w:t>,</w:t>
      </w:r>
      <w:r w:rsidRPr="00E441DA">
        <w:t xml:space="preserve"> Updating, or Viewing Product Issues</w:t>
      </w:r>
      <w:bookmarkEnd w:id="7"/>
    </w:p>
    <w:p w:rsidR="00773F0A" w:rsidRDefault="00773F0A" w:rsidP="00773F0A">
      <w:r>
        <w:t>You can enter, update, or view customer product issues in</w:t>
      </w:r>
      <w:r w:rsidR="008F612D">
        <w:t>to</w:t>
      </w:r>
      <w:r>
        <w:t xml:space="preserve"> the “PRODUCT ISSUES” collection plan.</w:t>
      </w:r>
      <w:r w:rsidR="001E54D4">
        <w:t xml:space="preserve">  </w:t>
      </w:r>
      <w:r w:rsidR="001E54D4" w:rsidRPr="001E54D4">
        <w:t>Deleti</w:t>
      </w:r>
      <w:r w:rsidR="001E54D4">
        <w:t>ng product issues is disabled.</w:t>
      </w:r>
    </w:p>
    <w:p w:rsidR="00644E3A" w:rsidRDefault="00644E3A" w:rsidP="00FD64A2">
      <w:pPr>
        <w:pStyle w:val="Heading3"/>
      </w:pPr>
      <w:bookmarkStart w:id="8" w:name="_Toc322528520"/>
      <w:r>
        <w:t>To Enter Product Issues:</w:t>
      </w:r>
      <w:bookmarkEnd w:id="8"/>
    </w:p>
    <w:p w:rsidR="00E85946" w:rsidRDefault="00644E3A" w:rsidP="00486582">
      <w:pPr>
        <w:pStyle w:val="ListParagraph"/>
        <w:numPr>
          <w:ilvl w:val="0"/>
          <w:numId w:val="1"/>
        </w:numPr>
      </w:pPr>
      <w:r>
        <w:t>In the NAEUS Technical Services responsibility, navigate to Prod</w:t>
      </w:r>
      <w:r w:rsidR="00E85946">
        <w:t>uct Issues&gt;Enter Product Issues.</w:t>
      </w:r>
    </w:p>
    <w:p w:rsidR="00644E3A" w:rsidRDefault="003351FF" w:rsidP="00E85946">
      <w:pPr>
        <w:pStyle w:val="ListParagraph"/>
      </w:pPr>
      <w:r w:rsidRPr="003351FF">
        <w:rPr>
          <w:noProof/>
        </w:rPr>
        <w:drawing>
          <wp:inline distT="0" distB="0" distL="0" distR="0">
            <wp:extent cx="2115718" cy="738835"/>
            <wp:effectExtent l="19050" t="0" r="0" b="0"/>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t="7208" r="64456" b="77301"/>
                    <a:stretch>
                      <a:fillRect/>
                    </a:stretch>
                  </pic:blipFill>
                  <pic:spPr bwMode="auto">
                    <a:xfrm>
                      <a:off x="0" y="0"/>
                      <a:ext cx="2115718" cy="738835"/>
                    </a:xfrm>
                    <a:prstGeom prst="rect">
                      <a:avLst/>
                    </a:prstGeom>
                    <a:noFill/>
                    <a:ln w="9525">
                      <a:noFill/>
                      <a:miter lim="800000"/>
                      <a:headEnd/>
                      <a:tailEnd/>
                    </a:ln>
                  </pic:spPr>
                </pic:pic>
              </a:graphicData>
            </a:graphic>
          </wp:inline>
        </w:drawing>
      </w:r>
    </w:p>
    <w:p w:rsidR="00E85946" w:rsidRDefault="00644E3A" w:rsidP="00486582">
      <w:pPr>
        <w:pStyle w:val="ListParagraph"/>
        <w:numPr>
          <w:ilvl w:val="0"/>
          <w:numId w:val="1"/>
        </w:numPr>
      </w:pPr>
      <w:r>
        <w:t>Select the PVO - NAEUS Validation Org.</w:t>
      </w:r>
    </w:p>
    <w:p w:rsidR="00644E3A" w:rsidRDefault="003351FF" w:rsidP="00E85946">
      <w:pPr>
        <w:pStyle w:val="ListParagraph"/>
      </w:pPr>
      <w:r w:rsidRPr="003351FF">
        <w:rPr>
          <w:rFonts w:eastAsia="Arial-BoldMT-Identity-H" w:cs="PalatinoLinotype-Roman-Identity"/>
          <w:noProof/>
        </w:rPr>
        <w:t xml:space="preserve"> </w:t>
      </w:r>
      <w:r w:rsidRPr="003351FF">
        <w:rPr>
          <w:noProof/>
        </w:rPr>
        <w:drawing>
          <wp:inline distT="0" distB="0" distL="0" distR="0">
            <wp:extent cx="2121598" cy="1057109"/>
            <wp:effectExtent l="1905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srcRect l="15728" t="23196" r="48581" b="54601"/>
                    <a:stretch>
                      <a:fillRect/>
                    </a:stretch>
                  </pic:blipFill>
                  <pic:spPr bwMode="auto">
                    <a:xfrm>
                      <a:off x="0" y="0"/>
                      <a:ext cx="2121598" cy="1057109"/>
                    </a:xfrm>
                    <a:prstGeom prst="rect">
                      <a:avLst/>
                    </a:prstGeom>
                    <a:noFill/>
                    <a:ln w="9525">
                      <a:noFill/>
                      <a:miter lim="800000"/>
                      <a:headEnd/>
                      <a:tailEnd/>
                    </a:ln>
                  </pic:spPr>
                </pic:pic>
              </a:graphicData>
            </a:graphic>
          </wp:inline>
        </w:drawing>
      </w:r>
    </w:p>
    <w:p w:rsidR="001D152F" w:rsidRDefault="00644E3A" w:rsidP="00486582">
      <w:pPr>
        <w:pStyle w:val="ListParagraph"/>
        <w:numPr>
          <w:ilvl w:val="0"/>
          <w:numId w:val="1"/>
        </w:numPr>
      </w:pPr>
      <w:r>
        <w:t xml:space="preserve">In the Results region, enter the product issue information.  You must enter values </w:t>
      </w:r>
      <w:r w:rsidR="001D152F">
        <w:t>for mandatory (yellow) fields.</w:t>
      </w:r>
    </w:p>
    <w:p w:rsidR="00081385" w:rsidRPr="00690A1A" w:rsidRDefault="001D152F" w:rsidP="001D152F">
      <w:pPr>
        <w:ind w:left="720"/>
        <w:rPr>
          <w:color w:val="FF0000"/>
        </w:rPr>
      </w:pPr>
      <w:r w:rsidRPr="00690A1A">
        <w:rPr>
          <w:b/>
          <w:color w:val="FF0000"/>
        </w:rPr>
        <w:t>Tip</w:t>
      </w:r>
      <w:r w:rsidR="00644E3A" w:rsidRPr="00690A1A">
        <w:rPr>
          <w:color w:val="FF0000"/>
        </w:rPr>
        <w:t>: The Issue Description field can contain up to 2000 characters.  Position the cursor with</w:t>
      </w:r>
      <w:r w:rsidR="003C08A9" w:rsidRPr="00690A1A">
        <w:rPr>
          <w:color w:val="FF0000"/>
        </w:rPr>
        <w:t xml:space="preserve">in the </w:t>
      </w:r>
      <w:r w:rsidR="00644E3A" w:rsidRPr="00690A1A">
        <w:rPr>
          <w:color w:val="FF0000"/>
        </w:rPr>
        <w:t xml:space="preserve">field and select Ctrl-E </w:t>
      </w:r>
      <w:r w:rsidR="00B52739" w:rsidRPr="00690A1A">
        <w:rPr>
          <w:color w:val="FF0000"/>
        </w:rPr>
        <w:t xml:space="preserve">or click the Edit Field icon on the toolbar </w:t>
      </w:r>
      <w:r w:rsidR="00B52739" w:rsidRPr="00690A1A">
        <w:rPr>
          <w:noProof/>
          <w:color w:val="FF0000"/>
        </w:rPr>
        <w:drawing>
          <wp:inline distT="0" distB="0" distL="0" distR="0" wp14:anchorId="5C1EDA4E" wp14:editId="26A9B74E">
            <wp:extent cx="194912" cy="137160"/>
            <wp:effectExtent l="19050" t="0" r="0"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l="29346" t="4875" r="68137" b="92831"/>
                    <a:stretch>
                      <a:fillRect/>
                    </a:stretch>
                  </pic:blipFill>
                  <pic:spPr bwMode="auto">
                    <a:xfrm>
                      <a:off x="0" y="0"/>
                      <a:ext cx="194912" cy="137160"/>
                    </a:xfrm>
                    <a:prstGeom prst="rect">
                      <a:avLst/>
                    </a:prstGeom>
                    <a:noFill/>
                    <a:ln w="9525">
                      <a:noFill/>
                      <a:miter lim="800000"/>
                      <a:headEnd/>
                      <a:tailEnd/>
                    </a:ln>
                  </pic:spPr>
                </pic:pic>
              </a:graphicData>
            </a:graphic>
          </wp:inline>
        </w:drawing>
      </w:r>
      <w:r w:rsidR="00B52739" w:rsidRPr="00690A1A">
        <w:rPr>
          <w:color w:val="FF0000"/>
        </w:rPr>
        <w:t xml:space="preserve"> </w:t>
      </w:r>
      <w:r w:rsidR="00644E3A" w:rsidRPr="00690A1A">
        <w:rPr>
          <w:color w:val="FF0000"/>
        </w:rPr>
        <w:t xml:space="preserve">to view or update the entire </w:t>
      </w:r>
      <w:r w:rsidR="00792F0C" w:rsidRPr="00690A1A">
        <w:rPr>
          <w:color w:val="FF0000"/>
        </w:rPr>
        <w:t>field in a pop-up window</w:t>
      </w:r>
      <w:r w:rsidR="00644E3A" w:rsidRPr="00690A1A">
        <w:rPr>
          <w:color w:val="FF0000"/>
        </w:rPr>
        <w:t>.</w:t>
      </w:r>
    </w:p>
    <w:p w:rsidR="00451033" w:rsidRDefault="00451033" w:rsidP="001D152F">
      <w:pPr>
        <w:ind w:left="720"/>
      </w:pPr>
      <w:r w:rsidRPr="00451033">
        <w:rPr>
          <w:noProof/>
        </w:rPr>
        <w:drawing>
          <wp:inline distT="0" distB="0" distL="0" distR="0">
            <wp:extent cx="3514192" cy="2011680"/>
            <wp:effectExtent l="19050" t="0" r="0"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cstate="print"/>
                    <a:srcRect t="7224" r="40889" b="50511"/>
                    <a:stretch>
                      <a:fillRect/>
                    </a:stretch>
                  </pic:blipFill>
                  <pic:spPr bwMode="auto">
                    <a:xfrm>
                      <a:off x="0" y="0"/>
                      <a:ext cx="3514192" cy="2011680"/>
                    </a:xfrm>
                    <a:prstGeom prst="rect">
                      <a:avLst/>
                    </a:prstGeom>
                    <a:noFill/>
                    <a:ln w="9525">
                      <a:noFill/>
                      <a:miter lim="800000"/>
                      <a:headEnd/>
                      <a:tailEnd/>
                    </a:ln>
                  </pic:spPr>
                </pic:pic>
              </a:graphicData>
            </a:graphic>
          </wp:inline>
        </w:drawing>
      </w:r>
    </w:p>
    <w:p w:rsidR="00644E3A" w:rsidRDefault="00644E3A" w:rsidP="00486582">
      <w:pPr>
        <w:pStyle w:val="ListParagraph"/>
        <w:numPr>
          <w:ilvl w:val="0"/>
          <w:numId w:val="1"/>
        </w:numPr>
      </w:pPr>
      <w:r>
        <w:lastRenderedPageBreak/>
        <w:t>Save your work.</w:t>
      </w:r>
    </w:p>
    <w:p w:rsidR="00644E3A" w:rsidRDefault="00644E3A" w:rsidP="00FD64A2">
      <w:pPr>
        <w:pStyle w:val="Heading3"/>
      </w:pPr>
      <w:bookmarkStart w:id="9" w:name="_To_Update_Product"/>
      <w:bookmarkStart w:id="10" w:name="_Toc322528521"/>
      <w:bookmarkEnd w:id="9"/>
      <w:r>
        <w:t>To Update Product Issues:</w:t>
      </w:r>
      <w:bookmarkEnd w:id="10"/>
    </w:p>
    <w:p w:rsidR="00644E3A" w:rsidRDefault="00644E3A" w:rsidP="00486582">
      <w:pPr>
        <w:pStyle w:val="ListParagraph"/>
        <w:numPr>
          <w:ilvl w:val="0"/>
          <w:numId w:val="2"/>
        </w:numPr>
      </w:pPr>
      <w:r>
        <w:t>In the NAEUS Technical Services responsibility, navigate to Product Issues&gt;Update Product Issues.</w:t>
      </w:r>
    </w:p>
    <w:p w:rsidR="0053776B" w:rsidRDefault="0053776B" w:rsidP="0053776B">
      <w:pPr>
        <w:pStyle w:val="ListParagraph"/>
      </w:pPr>
      <w:r w:rsidRPr="0053776B">
        <w:rPr>
          <w:noProof/>
        </w:rPr>
        <w:drawing>
          <wp:inline distT="0" distB="0" distL="0" distR="0">
            <wp:extent cx="2073097" cy="936346"/>
            <wp:effectExtent l="19050" t="0" r="3353"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t="6953" r="65116" b="73415"/>
                    <a:stretch>
                      <a:fillRect/>
                    </a:stretch>
                  </pic:blipFill>
                  <pic:spPr bwMode="auto">
                    <a:xfrm>
                      <a:off x="0" y="0"/>
                      <a:ext cx="2073097" cy="936346"/>
                    </a:xfrm>
                    <a:prstGeom prst="rect">
                      <a:avLst/>
                    </a:prstGeom>
                    <a:noFill/>
                    <a:ln w="9525">
                      <a:noFill/>
                      <a:miter lim="800000"/>
                      <a:headEnd/>
                      <a:tailEnd/>
                    </a:ln>
                  </pic:spPr>
                </pic:pic>
              </a:graphicData>
            </a:graphic>
          </wp:inline>
        </w:drawing>
      </w:r>
    </w:p>
    <w:p w:rsidR="00644E3A" w:rsidRDefault="00644E3A" w:rsidP="00486582">
      <w:pPr>
        <w:pStyle w:val="ListParagraph"/>
        <w:numPr>
          <w:ilvl w:val="0"/>
          <w:numId w:val="2"/>
        </w:numPr>
      </w:pPr>
      <w:r>
        <w:t>Select the PVO - NAEUS Validation Org.</w:t>
      </w:r>
    </w:p>
    <w:p w:rsidR="00290322" w:rsidRDefault="003351FF" w:rsidP="00290322">
      <w:pPr>
        <w:pStyle w:val="ListParagraph"/>
      </w:pPr>
      <w:r w:rsidRPr="003351FF">
        <w:rPr>
          <w:noProof/>
        </w:rPr>
        <w:drawing>
          <wp:inline distT="0" distB="0" distL="0" distR="0">
            <wp:extent cx="2121598" cy="1057109"/>
            <wp:effectExtent l="19050" t="0" r="0" b="0"/>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srcRect l="15728" t="23196" r="48581" b="54601"/>
                    <a:stretch>
                      <a:fillRect/>
                    </a:stretch>
                  </pic:blipFill>
                  <pic:spPr bwMode="auto">
                    <a:xfrm>
                      <a:off x="0" y="0"/>
                      <a:ext cx="2121598" cy="1057109"/>
                    </a:xfrm>
                    <a:prstGeom prst="rect">
                      <a:avLst/>
                    </a:prstGeom>
                    <a:noFill/>
                    <a:ln w="9525">
                      <a:noFill/>
                      <a:miter lim="800000"/>
                      <a:headEnd/>
                      <a:tailEnd/>
                    </a:ln>
                  </pic:spPr>
                </pic:pic>
              </a:graphicData>
            </a:graphic>
          </wp:inline>
        </w:drawing>
      </w:r>
    </w:p>
    <w:p w:rsidR="00644E3A" w:rsidRDefault="00644E3A" w:rsidP="00486582">
      <w:pPr>
        <w:pStyle w:val="ListParagraph"/>
        <w:numPr>
          <w:ilvl w:val="0"/>
          <w:numId w:val="2"/>
        </w:numPr>
      </w:pPr>
      <w:r>
        <w:t>All of the product issues are automatically displayed.  Select a product issue, and then update it.</w:t>
      </w:r>
    </w:p>
    <w:p w:rsidR="00170A3D" w:rsidRDefault="00170A3D" w:rsidP="00170A3D">
      <w:pPr>
        <w:pStyle w:val="ListParagraph"/>
      </w:pPr>
      <w:r w:rsidRPr="00170A3D">
        <w:rPr>
          <w:noProof/>
        </w:rPr>
        <w:drawing>
          <wp:inline distT="0" distB="0" distL="0" distR="0">
            <wp:extent cx="3506876" cy="2114565"/>
            <wp:effectExtent l="1905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t="7385" r="40984" b="48144"/>
                    <a:stretch>
                      <a:fillRect/>
                    </a:stretch>
                  </pic:blipFill>
                  <pic:spPr bwMode="auto">
                    <a:xfrm>
                      <a:off x="0" y="0"/>
                      <a:ext cx="3506876" cy="2114565"/>
                    </a:xfrm>
                    <a:prstGeom prst="rect">
                      <a:avLst/>
                    </a:prstGeom>
                    <a:noFill/>
                    <a:ln w="9525">
                      <a:noFill/>
                      <a:miter lim="800000"/>
                      <a:headEnd/>
                      <a:tailEnd/>
                    </a:ln>
                  </pic:spPr>
                </pic:pic>
              </a:graphicData>
            </a:graphic>
          </wp:inline>
        </w:drawing>
      </w:r>
    </w:p>
    <w:p w:rsidR="00353C96" w:rsidRPr="00970214" w:rsidRDefault="00353C96" w:rsidP="00FD64A2">
      <w:pPr>
        <w:pStyle w:val="Heading4"/>
      </w:pPr>
      <w:bookmarkStart w:id="11" w:name="_Searching_for_Specific"/>
      <w:bookmarkStart w:id="12" w:name="_Hlk312232291"/>
      <w:bookmarkEnd w:id="11"/>
      <w:r w:rsidRPr="00970214">
        <w:t xml:space="preserve">Searching for </w:t>
      </w:r>
      <w:r w:rsidR="003C3BB4">
        <w:t xml:space="preserve">Specific </w:t>
      </w:r>
      <w:r w:rsidR="00CE156D">
        <w:t>I</w:t>
      </w:r>
      <w:r w:rsidRPr="00970214">
        <w:t>ssues</w:t>
      </w:r>
    </w:p>
    <w:bookmarkEnd w:id="12"/>
    <w:p w:rsidR="00353C96" w:rsidRPr="00970214" w:rsidRDefault="003C3BB4" w:rsidP="00353C96">
      <w:pPr>
        <w:ind w:left="720"/>
      </w:pPr>
      <w:r>
        <w:t>To search for specific</w:t>
      </w:r>
      <w:r w:rsidR="00353C96" w:rsidRPr="00970214">
        <w:t xml:space="preserve"> issues, use the </w:t>
      </w:r>
      <w:r w:rsidR="00353C96" w:rsidRPr="00970214">
        <w:rPr>
          <w:b/>
        </w:rPr>
        <w:t>Find</w:t>
      </w:r>
      <w:r w:rsidR="00353C96" w:rsidRPr="00970214">
        <w:t xml:space="preserve"> command or </w:t>
      </w:r>
      <w:r w:rsidR="00353C96" w:rsidRPr="00970214">
        <w:rPr>
          <w:b/>
        </w:rPr>
        <w:t>Query by Example</w:t>
      </w:r>
      <w:r w:rsidR="00353C96" w:rsidRPr="00970214">
        <w:t>.</w:t>
      </w:r>
    </w:p>
    <w:p w:rsidR="00353C96" w:rsidRPr="00970214" w:rsidRDefault="00353C96" w:rsidP="00353C96">
      <w:pPr>
        <w:spacing w:after="0"/>
        <w:ind w:left="720"/>
        <w:rPr>
          <w:rFonts w:asciiTheme="majorHAnsi" w:hAnsiTheme="majorHAnsi"/>
          <w:b/>
          <w:i/>
          <w:color w:val="4F81BD" w:themeColor="accent1"/>
        </w:rPr>
      </w:pPr>
      <w:r w:rsidRPr="00970214">
        <w:rPr>
          <w:rFonts w:asciiTheme="majorHAnsi" w:hAnsiTheme="majorHAnsi"/>
          <w:b/>
          <w:i/>
          <w:color w:val="4F81BD" w:themeColor="accent1"/>
        </w:rPr>
        <w:t>The Find Command</w:t>
      </w:r>
    </w:p>
    <w:p w:rsidR="00353C96" w:rsidRPr="00970214" w:rsidRDefault="00353C96" w:rsidP="00486582">
      <w:pPr>
        <w:pStyle w:val="ListParagraph"/>
        <w:numPr>
          <w:ilvl w:val="0"/>
          <w:numId w:val="5"/>
        </w:numPr>
        <w:spacing w:after="0"/>
        <w:ind w:left="1440"/>
      </w:pPr>
      <w:r w:rsidRPr="00970214">
        <w:t>Position the cursor in any field in the Results region.  Choose Find... from the View menu or select the Find toolbar icon.  The Find Results window appears.</w:t>
      </w:r>
    </w:p>
    <w:p w:rsidR="00353C96" w:rsidRPr="00970214" w:rsidRDefault="00353C96" w:rsidP="00353C96">
      <w:pPr>
        <w:pStyle w:val="ListParagraph"/>
        <w:ind w:left="1440"/>
      </w:pPr>
      <w:r w:rsidRPr="00970214">
        <w:rPr>
          <w:noProof/>
        </w:rPr>
        <w:drawing>
          <wp:inline distT="0" distB="0" distL="0" distR="0">
            <wp:extent cx="3506414" cy="1025396"/>
            <wp:effectExtent l="19050" t="0" r="0"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t="18900" r="41046" b="59532"/>
                    <a:stretch>
                      <a:fillRect/>
                    </a:stretch>
                  </pic:blipFill>
                  <pic:spPr bwMode="auto">
                    <a:xfrm>
                      <a:off x="0" y="0"/>
                      <a:ext cx="3506414" cy="1025396"/>
                    </a:xfrm>
                    <a:prstGeom prst="rect">
                      <a:avLst/>
                    </a:prstGeom>
                    <a:noFill/>
                    <a:ln w="9525">
                      <a:noFill/>
                      <a:miter lim="800000"/>
                      <a:headEnd/>
                      <a:tailEnd/>
                    </a:ln>
                  </pic:spPr>
                </pic:pic>
              </a:graphicData>
            </a:graphic>
          </wp:inline>
        </w:drawing>
      </w:r>
    </w:p>
    <w:p w:rsidR="00353C96" w:rsidRPr="00970214" w:rsidRDefault="00353C96" w:rsidP="00486582">
      <w:pPr>
        <w:pStyle w:val="ListParagraph"/>
        <w:numPr>
          <w:ilvl w:val="0"/>
          <w:numId w:val="5"/>
        </w:numPr>
        <w:ind w:left="1440"/>
      </w:pPr>
      <w:r w:rsidRPr="00970214">
        <w:t>Select the Collection Element (field) to use for your query.</w:t>
      </w:r>
    </w:p>
    <w:p w:rsidR="00353C96" w:rsidRPr="00970214" w:rsidRDefault="00353C96" w:rsidP="00486582">
      <w:pPr>
        <w:pStyle w:val="ListParagraph"/>
        <w:numPr>
          <w:ilvl w:val="0"/>
          <w:numId w:val="5"/>
        </w:numPr>
        <w:ind w:left="1440"/>
      </w:pPr>
      <w:r w:rsidRPr="00970214">
        <w:t>Select the query Condition (operator).</w:t>
      </w:r>
    </w:p>
    <w:p w:rsidR="00353C96" w:rsidRPr="00970214" w:rsidRDefault="00353C96" w:rsidP="00486582">
      <w:pPr>
        <w:pStyle w:val="ListParagraph"/>
        <w:numPr>
          <w:ilvl w:val="0"/>
          <w:numId w:val="5"/>
        </w:numPr>
        <w:ind w:left="1440"/>
      </w:pPr>
      <w:r w:rsidRPr="00970214">
        <w:lastRenderedPageBreak/>
        <w:t>If the condition selected requires a range, enter both the From and To value.  If the condition requires a single value, enter only the From value. If the condition (e.g., is entered) requires a null character, do not enter anything.</w:t>
      </w:r>
    </w:p>
    <w:p w:rsidR="00353C96" w:rsidRPr="00970214" w:rsidRDefault="00353C96" w:rsidP="00486582">
      <w:pPr>
        <w:pStyle w:val="ListParagraph"/>
        <w:numPr>
          <w:ilvl w:val="0"/>
          <w:numId w:val="5"/>
        </w:numPr>
        <w:ind w:left="1440"/>
      </w:pPr>
      <w:r w:rsidRPr="00970214">
        <w:t>Repeat steps 2 through 4 until all selection conditions are entered.</w:t>
      </w:r>
    </w:p>
    <w:p w:rsidR="00353C96" w:rsidRPr="00970214" w:rsidRDefault="00353C96" w:rsidP="00486582">
      <w:pPr>
        <w:pStyle w:val="ListParagraph"/>
        <w:numPr>
          <w:ilvl w:val="0"/>
          <w:numId w:val="5"/>
        </w:numPr>
        <w:ind w:left="1440"/>
      </w:pPr>
      <w:r w:rsidRPr="00970214">
        <w:t>Choose the Find button to display all results that meet the specified selection criteria.  Choose Clear to clear the current search criteria so you can enter new search criteria.</w:t>
      </w:r>
    </w:p>
    <w:p w:rsidR="00353C96" w:rsidRPr="00970214" w:rsidRDefault="00353C96" w:rsidP="00353C96">
      <w:pPr>
        <w:spacing w:after="0"/>
        <w:ind w:left="720"/>
        <w:rPr>
          <w:rFonts w:asciiTheme="majorHAnsi" w:hAnsiTheme="majorHAnsi"/>
          <w:b/>
          <w:i/>
          <w:color w:val="4F81BD" w:themeColor="accent1"/>
        </w:rPr>
      </w:pPr>
      <w:r w:rsidRPr="00970214">
        <w:rPr>
          <w:rFonts w:asciiTheme="majorHAnsi" w:hAnsiTheme="majorHAnsi"/>
          <w:b/>
          <w:i/>
          <w:color w:val="4F81BD" w:themeColor="accent1"/>
        </w:rPr>
        <w:t>Query by Example</w:t>
      </w:r>
    </w:p>
    <w:p w:rsidR="00353C96" w:rsidRPr="00970214" w:rsidRDefault="00353C96" w:rsidP="00353C96">
      <w:pPr>
        <w:spacing w:after="0"/>
        <w:ind w:left="720"/>
      </w:pPr>
      <w:r w:rsidRPr="00970214">
        <w:t>To retrieve a group of records based on more sophisticated search criteria than Find allows, use Query by Example.  The search criteria can include specific values, phrases containing wildcard characters, or query operators.</w:t>
      </w:r>
    </w:p>
    <w:p w:rsidR="00353C96" w:rsidRPr="00970214" w:rsidRDefault="00353C96" w:rsidP="00486582">
      <w:pPr>
        <w:pStyle w:val="ListParagraph"/>
        <w:numPr>
          <w:ilvl w:val="0"/>
          <w:numId w:val="6"/>
        </w:numPr>
        <w:ind w:left="1440"/>
      </w:pPr>
      <w:r w:rsidRPr="00970214">
        <w:t>Position the cursor in any field in the Results region.  From the View menu, choose Query by Example, then Enter or press the F11 key.</w:t>
      </w:r>
    </w:p>
    <w:p w:rsidR="00353C96" w:rsidRPr="00970214" w:rsidRDefault="00353C96" w:rsidP="00353C96">
      <w:pPr>
        <w:pStyle w:val="ListParagraph"/>
        <w:ind w:left="1440"/>
      </w:pPr>
      <w:r w:rsidRPr="00970214">
        <w:t>This action switches your window from data entry mode to Enter Query mode.  Queryable fields are displayed in blue.</w:t>
      </w:r>
    </w:p>
    <w:p w:rsidR="00353C96" w:rsidRPr="00970214" w:rsidRDefault="00353C96" w:rsidP="00486582">
      <w:pPr>
        <w:pStyle w:val="ListParagraph"/>
        <w:numPr>
          <w:ilvl w:val="0"/>
          <w:numId w:val="6"/>
        </w:numPr>
        <w:ind w:left="1440"/>
      </w:pPr>
      <w:r w:rsidRPr="00970214">
        <w:t>Enter search criteria in the queryable fields (fields may be case-sensitive).  Use wildcard character (%) to represent any number of characters, and the underline (_) to represent a single character.  Query operators include = (equals), != (is not), &gt; (greater than), &gt;= (at least), &lt; (less than), &lt;= (at most) and #BETWEEN (between two values).</w:t>
      </w:r>
    </w:p>
    <w:p w:rsidR="00353C96" w:rsidRPr="00970214" w:rsidRDefault="00353C96" w:rsidP="00486582">
      <w:pPr>
        <w:pStyle w:val="ListParagraph"/>
        <w:numPr>
          <w:ilvl w:val="0"/>
          <w:numId w:val="6"/>
        </w:numPr>
        <w:ind w:left="1440"/>
      </w:pPr>
      <w:r w:rsidRPr="00970214">
        <w:t>To perform the search: From the View menu, choose Query by Example, then Run or press Ctrl+F11 keys.</w:t>
      </w:r>
    </w:p>
    <w:p w:rsidR="00353C96" w:rsidRPr="00970214" w:rsidRDefault="00353C96" w:rsidP="00486582">
      <w:pPr>
        <w:pStyle w:val="ListParagraph"/>
        <w:numPr>
          <w:ilvl w:val="0"/>
          <w:numId w:val="6"/>
        </w:numPr>
        <w:ind w:left="1440"/>
      </w:pPr>
      <w:r w:rsidRPr="00970214">
        <w:t>To exit Enter Query mode without searching: From the View menu, choose Query by Example, then Cancel or press the F4 key.</w:t>
      </w:r>
    </w:p>
    <w:p w:rsidR="00353C96" w:rsidRPr="00970214" w:rsidRDefault="00353C96" w:rsidP="00170A3D">
      <w:pPr>
        <w:pStyle w:val="ListParagraph"/>
      </w:pPr>
    </w:p>
    <w:p w:rsidR="00644E3A" w:rsidRPr="00970214" w:rsidRDefault="00644E3A" w:rsidP="00486582">
      <w:pPr>
        <w:pStyle w:val="ListParagraph"/>
        <w:numPr>
          <w:ilvl w:val="0"/>
          <w:numId w:val="2"/>
        </w:numPr>
      </w:pPr>
      <w:r w:rsidRPr="00970214">
        <w:t>Save your work.</w:t>
      </w:r>
    </w:p>
    <w:p w:rsidR="00644E3A" w:rsidRDefault="001E381D" w:rsidP="00FD64A2">
      <w:pPr>
        <w:pStyle w:val="Heading3"/>
      </w:pPr>
      <w:bookmarkStart w:id="13" w:name="_Toc322528522"/>
      <w:r>
        <w:t>To View</w:t>
      </w:r>
      <w:r w:rsidR="00644E3A">
        <w:t xml:space="preserve"> Product Issues:</w:t>
      </w:r>
      <w:bookmarkEnd w:id="13"/>
    </w:p>
    <w:p w:rsidR="00644E3A" w:rsidRDefault="00644E3A" w:rsidP="00486582">
      <w:pPr>
        <w:pStyle w:val="ListParagraph"/>
        <w:numPr>
          <w:ilvl w:val="0"/>
          <w:numId w:val="3"/>
        </w:numPr>
      </w:pPr>
      <w:r>
        <w:t>In the NAEUS Technical Services responsibility, navigate to Product Issues&gt;View Product Issues.</w:t>
      </w:r>
    </w:p>
    <w:p w:rsidR="006A4626" w:rsidRDefault="006A4626" w:rsidP="006A4626">
      <w:pPr>
        <w:pStyle w:val="ListParagraph"/>
      </w:pPr>
      <w:r w:rsidRPr="006A4626">
        <w:rPr>
          <w:noProof/>
        </w:rPr>
        <w:drawing>
          <wp:inline distT="0" distB="0" distL="0" distR="0">
            <wp:extent cx="2095997" cy="938254"/>
            <wp:effectExtent l="1905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t="7358" r="64679" b="72910"/>
                    <a:stretch>
                      <a:fillRect/>
                    </a:stretch>
                  </pic:blipFill>
                  <pic:spPr bwMode="auto">
                    <a:xfrm>
                      <a:off x="0" y="0"/>
                      <a:ext cx="2095997" cy="938254"/>
                    </a:xfrm>
                    <a:prstGeom prst="rect">
                      <a:avLst/>
                    </a:prstGeom>
                    <a:noFill/>
                    <a:ln w="9525">
                      <a:noFill/>
                      <a:miter lim="800000"/>
                      <a:headEnd/>
                      <a:tailEnd/>
                    </a:ln>
                  </pic:spPr>
                </pic:pic>
              </a:graphicData>
            </a:graphic>
          </wp:inline>
        </w:drawing>
      </w:r>
    </w:p>
    <w:p w:rsidR="00644E3A" w:rsidRDefault="00644E3A" w:rsidP="00486582">
      <w:pPr>
        <w:pStyle w:val="ListParagraph"/>
        <w:numPr>
          <w:ilvl w:val="0"/>
          <w:numId w:val="3"/>
        </w:numPr>
      </w:pPr>
      <w:r>
        <w:t>Select the PVO - NAEUS Validation Org.</w:t>
      </w:r>
    </w:p>
    <w:p w:rsidR="0008402B" w:rsidRDefault="003351FF" w:rsidP="0008402B">
      <w:pPr>
        <w:pStyle w:val="ListParagraph"/>
      </w:pPr>
      <w:r w:rsidRPr="003351FF">
        <w:rPr>
          <w:noProof/>
        </w:rPr>
        <w:drawing>
          <wp:inline distT="0" distB="0" distL="0" distR="0">
            <wp:extent cx="2121598" cy="1057109"/>
            <wp:effectExtent l="19050" t="0" r="0" b="0"/>
            <wp:docPr id="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srcRect l="15728" t="23196" r="48581" b="54601"/>
                    <a:stretch>
                      <a:fillRect/>
                    </a:stretch>
                  </pic:blipFill>
                  <pic:spPr bwMode="auto">
                    <a:xfrm>
                      <a:off x="0" y="0"/>
                      <a:ext cx="2121598" cy="1057109"/>
                    </a:xfrm>
                    <a:prstGeom prst="rect">
                      <a:avLst/>
                    </a:prstGeom>
                    <a:noFill/>
                    <a:ln w="9525">
                      <a:noFill/>
                      <a:miter lim="800000"/>
                      <a:headEnd/>
                      <a:tailEnd/>
                    </a:ln>
                  </pic:spPr>
                </pic:pic>
              </a:graphicData>
            </a:graphic>
          </wp:inline>
        </w:drawing>
      </w:r>
    </w:p>
    <w:p w:rsidR="00353C96" w:rsidRPr="00353C96" w:rsidRDefault="00644E3A" w:rsidP="00486582">
      <w:pPr>
        <w:pStyle w:val="ListParagraph"/>
        <w:numPr>
          <w:ilvl w:val="0"/>
          <w:numId w:val="3"/>
        </w:numPr>
        <w:rPr>
          <w:rStyle w:val="Hyperlink"/>
        </w:rPr>
      </w:pPr>
      <w:r w:rsidRPr="00353C96">
        <w:t>All of the product issues are automatically displayed.</w:t>
      </w:r>
      <w:r w:rsidR="00353C96" w:rsidRPr="00353C96">
        <w:t xml:space="preserve">  To search for specific product issues, see</w:t>
      </w:r>
      <w:r w:rsidR="00353C96" w:rsidRPr="00353C96">
        <w:rPr>
          <w:b/>
        </w:rPr>
        <w:t xml:space="preserve"> </w:t>
      </w:r>
      <w:r w:rsidR="00EC2DBD" w:rsidRPr="00353C96">
        <w:fldChar w:fldCharType="begin"/>
      </w:r>
      <w:r w:rsidR="00353C96" w:rsidRPr="00353C96">
        <w:instrText xml:space="preserve"> HYPERLINK  \l "_Hlk312232291" \s "1,2611,2650,3,,Searching for specific product i" </w:instrText>
      </w:r>
      <w:r w:rsidR="00EC2DBD" w:rsidRPr="00353C96">
        <w:fldChar w:fldCharType="separate"/>
      </w:r>
      <w:r w:rsidR="002566B9">
        <w:rPr>
          <w:rStyle w:val="Hyperlink"/>
        </w:rPr>
        <w:t>Searching for Specific</w:t>
      </w:r>
      <w:r w:rsidR="007E0269">
        <w:rPr>
          <w:rStyle w:val="Hyperlink"/>
        </w:rPr>
        <w:t xml:space="preserve"> I</w:t>
      </w:r>
      <w:r w:rsidR="00353C96" w:rsidRPr="00353C96">
        <w:rPr>
          <w:rStyle w:val="Hyperlink"/>
        </w:rPr>
        <w:t>ssues.</w:t>
      </w:r>
    </w:p>
    <w:p w:rsidR="00644E3A" w:rsidRDefault="00EC2DBD" w:rsidP="00353C96">
      <w:r w:rsidRPr="00353C96">
        <w:lastRenderedPageBreak/>
        <w:fldChar w:fldCharType="end"/>
      </w:r>
      <w:r w:rsidR="00353C96">
        <w:t xml:space="preserve"> </w:t>
      </w:r>
    </w:p>
    <w:p w:rsidR="00214F1D" w:rsidRDefault="00214F1D" w:rsidP="00214F1D">
      <w:pPr>
        <w:pStyle w:val="ListParagraph"/>
      </w:pPr>
      <w:r w:rsidRPr="00214F1D">
        <w:rPr>
          <w:noProof/>
        </w:rPr>
        <w:drawing>
          <wp:inline distT="0" distB="0" distL="0" distR="0">
            <wp:extent cx="3503378" cy="2138901"/>
            <wp:effectExtent l="19050" t="0" r="1822" b="0"/>
            <wp:docPr id="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t="7191" r="41065" b="47826"/>
                    <a:stretch>
                      <a:fillRect/>
                    </a:stretch>
                  </pic:blipFill>
                  <pic:spPr bwMode="auto">
                    <a:xfrm>
                      <a:off x="0" y="0"/>
                      <a:ext cx="3503378" cy="2138901"/>
                    </a:xfrm>
                    <a:prstGeom prst="rect">
                      <a:avLst/>
                    </a:prstGeom>
                    <a:noFill/>
                    <a:ln w="9525">
                      <a:noFill/>
                      <a:miter lim="800000"/>
                      <a:headEnd/>
                      <a:tailEnd/>
                    </a:ln>
                  </pic:spPr>
                </pic:pic>
              </a:graphicData>
            </a:graphic>
          </wp:inline>
        </w:drawing>
      </w:r>
    </w:p>
    <w:p w:rsidR="00644E3A" w:rsidRDefault="002568B4" w:rsidP="00FD64A2">
      <w:pPr>
        <w:pStyle w:val="Heading2"/>
      </w:pPr>
      <w:bookmarkStart w:id="14" w:name="_Toc322528523"/>
      <w:r>
        <w:t>Entering, Updating, or</w:t>
      </w:r>
      <w:r w:rsidR="00644E3A">
        <w:t xml:space="preserve"> Viewing Product Issue Communications</w:t>
      </w:r>
      <w:bookmarkEnd w:id="14"/>
    </w:p>
    <w:p w:rsidR="00644E3A" w:rsidRDefault="00644E3A" w:rsidP="00644E3A">
      <w:r>
        <w:t>You can e</w:t>
      </w:r>
      <w:r w:rsidR="00C06E5D">
        <w:t>nter, update, or view the product issue c</w:t>
      </w:r>
      <w:r>
        <w:t xml:space="preserve">ommunications related to a </w:t>
      </w:r>
      <w:r w:rsidR="00C06E5D">
        <w:t>product i</w:t>
      </w:r>
      <w:r>
        <w:t>ssue.</w:t>
      </w:r>
      <w:r w:rsidR="00C06E5D">
        <w:t xml:space="preserve">  Deleting product issue communications is disabled.</w:t>
      </w:r>
    </w:p>
    <w:p w:rsidR="00644E3A" w:rsidRPr="00FD64A2" w:rsidRDefault="00644E3A" w:rsidP="00644E3A">
      <w:pPr>
        <w:rPr>
          <w:rFonts w:asciiTheme="majorHAnsi" w:hAnsiTheme="majorHAnsi"/>
          <w:b/>
          <w:color w:val="4F81BD" w:themeColor="accent1"/>
        </w:rPr>
      </w:pPr>
      <w:r w:rsidRPr="00FD64A2">
        <w:rPr>
          <w:rFonts w:asciiTheme="majorHAnsi" w:hAnsiTheme="majorHAnsi"/>
          <w:b/>
          <w:color w:val="4F81BD" w:themeColor="accent1"/>
        </w:rPr>
        <w:t>To enter, update, or view child Product Issue Communications related to a parent Product Issue:</w:t>
      </w:r>
    </w:p>
    <w:p w:rsidR="00A5758D" w:rsidRDefault="00644E3A" w:rsidP="00486582">
      <w:pPr>
        <w:pStyle w:val="ListParagraph"/>
        <w:numPr>
          <w:ilvl w:val="0"/>
          <w:numId w:val="4"/>
        </w:numPr>
      </w:pPr>
      <w:r>
        <w:t>Follow the steps to Enter, U</w:t>
      </w:r>
      <w:r w:rsidR="00A5758D">
        <w:t>pdate or View a Product Issue.</w:t>
      </w:r>
    </w:p>
    <w:p w:rsidR="00644E3A" w:rsidRDefault="00E80F7C" w:rsidP="00486582">
      <w:pPr>
        <w:pStyle w:val="ListParagraph"/>
        <w:numPr>
          <w:ilvl w:val="0"/>
          <w:numId w:val="4"/>
        </w:numPr>
      </w:pPr>
      <w:r>
        <w:t>Position the cursor on a product i</w:t>
      </w:r>
      <w:r w:rsidR="00644E3A">
        <w:t>ssue</w:t>
      </w:r>
      <w:r w:rsidR="000955CD">
        <w:t xml:space="preserve"> record</w:t>
      </w:r>
      <w:r w:rsidR="00644E3A">
        <w:t>.</w:t>
      </w:r>
    </w:p>
    <w:p w:rsidR="000955CD" w:rsidRDefault="00644E3A" w:rsidP="00486582">
      <w:pPr>
        <w:pStyle w:val="ListParagraph"/>
        <w:numPr>
          <w:ilvl w:val="0"/>
          <w:numId w:val="4"/>
        </w:numPr>
      </w:pPr>
      <w:r>
        <w:t>Choose the “PRODUCT ISSUE COMMUNICATIONS” child plan from the Child Plan field pull down list.</w:t>
      </w:r>
      <w:r w:rsidR="000955CD">
        <w:t xml:space="preserve">  </w:t>
      </w:r>
      <w:r w:rsidR="00A5758D">
        <w:t>(</w:t>
      </w:r>
      <w:r>
        <w:t>The Child Plan field initially appears empty.</w:t>
      </w:r>
      <w:r w:rsidR="00A5758D">
        <w:t>)</w:t>
      </w:r>
    </w:p>
    <w:p w:rsidR="00CA5A0A" w:rsidRDefault="00CA5A0A" w:rsidP="00CA5A0A">
      <w:pPr>
        <w:pStyle w:val="ListParagraph"/>
      </w:pPr>
      <w:r w:rsidRPr="00CA5A0A">
        <w:rPr>
          <w:noProof/>
        </w:rPr>
        <w:drawing>
          <wp:inline distT="0" distB="0" distL="0" distR="0">
            <wp:extent cx="3525962" cy="2122998"/>
            <wp:effectExtent l="19050" t="0" r="0" b="0"/>
            <wp:docPr id="2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t="7358" r="40736" b="47993"/>
                    <a:stretch>
                      <a:fillRect/>
                    </a:stretch>
                  </pic:blipFill>
                  <pic:spPr bwMode="auto">
                    <a:xfrm>
                      <a:off x="0" y="0"/>
                      <a:ext cx="3525962" cy="2122998"/>
                    </a:xfrm>
                    <a:prstGeom prst="rect">
                      <a:avLst/>
                    </a:prstGeom>
                    <a:noFill/>
                    <a:ln w="9525">
                      <a:noFill/>
                      <a:miter lim="800000"/>
                      <a:headEnd/>
                      <a:tailEnd/>
                    </a:ln>
                  </pic:spPr>
                </pic:pic>
              </a:graphicData>
            </a:graphic>
          </wp:inline>
        </w:drawing>
      </w:r>
    </w:p>
    <w:p w:rsidR="000955CD" w:rsidRDefault="00644E3A" w:rsidP="00486582">
      <w:pPr>
        <w:pStyle w:val="ListParagraph"/>
        <w:numPr>
          <w:ilvl w:val="0"/>
          <w:numId w:val="4"/>
        </w:numPr>
      </w:pPr>
      <w:r>
        <w:t xml:space="preserve">Select the Enter, Update, or View button to </w:t>
      </w:r>
      <w:r w:rsidR="004D4135">
        <w:t>enter, update, or view related product issue c</w:t>
      </w:r>
      <w:r>
        <w:t>ommunications.</w:t>
      </w:r>
    </w:p>
    <w:p w:rsidR="00644E3A" w:rsidRDefault="00644E3A" w:rsidP="00486582">
      <w:pPr>
        <w:pStyle w:val="ListParagraph"/>
        <w:numPr>
          <w:ilvl w:val="0"/>
          <w:numId w:val="4"/>
        </w:numPr>
      </w:pPr>
      <w:r>
        <w:t>Enter communicat</w:t>
      </w:r>
      <w:r w:rsidR="003C08A9">
        <w:t>ion n</w:t>
      </w:r>
      <w:r w:rsidR="00732F2A">
        <w:t>otes in the Notes field</w:t>
      </w:r>
      <w:r>
        <w:t>.</w:t>
      </w:r>
    </w:p>
    <w:p w:rsidR="003C08A9" w:rsidRPr="00690A1A" w:rsidRDefault="003C08A9" w:rsidP="003C08A9">
      <w:pPr>
        <w:pStyle w:val="ListParagraph"/>
        <w:rPr>
          <w:color w:val="FF0000"/>
        </w:rPr>
      </w:pPr>
      <w:r w:rsidRPr="00690A1A">
        <w:rPr>
          <w:b/>
          <w:color w:val="FF0000"/>
        </w:rPr>
        <w:t>Tip</w:t>
      </w:r>
      <w:r w:rsidRPr="00690A1A">
        <w:rPr>
          <w:color w:val="FF0000"/>
        </w:rPr>
        <w:t>: The Notes field can contain up to 2000 characters.  Position the cursor within the field and select Ctrl-E</w:t>
      </w:r>
      <w:r w:rsidR="00B52739" w:rsidRPr="00690A1A">
        <w:rPr>
          <w:color w:val="FF0000"/>
        </w:rPr>
        <w:t xml:space="preserve"> or click the Edit Field icon on the toolbar </w:t>
      </w:r>
      <w:r w:rsidR="00B52739" w:rsidRPr="00690A1A">
        <w:rPr>
          <w:noProof/>
          <w:color w:val="FF0000"/>
        </w:rPr>
        <w:drawing>
          <wp:inline distT="0" distB="0" distL="0" distR="0" wp14:anchorId="47B8A250" wp14:editId="1137B34D">
            <wp:extent cx="194912" cy="137160"/>
            <wp:effectExtent l="19050" t="0" r="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l="29346" t="4875" r="68137" b="92831"/>
                    <a:stretch>
                      <a:fillRect/>
                    </a:stretch>
                  </pic:blipFill>
                  <pic:spPr bwMode="auto">
                    <a:xfrm>
                      <a:off x="0" y="0"/>
                      <a:ext cx="194912" cy="137160"/>
                    </a:xfrm>
                    <a:prstGeom prst="rect">
                      <a:avLst/>
                    </a:prstGeom>
                    <a:noFill/>
                    <a:ln w="9525">
                      <a:noFill/>
                      <a:miter lim="800000"/>
                      <a:headEnd/>
                      <a:tailEnd/>
                    </a:ln>
                  </pic:spPr>
                </pic:pic>
              </a:graphicData>
            </a:graphic>
          </wp:inline>
        </w:drawing>
      </w:r>
      <w:r w:rsidR="00B52739" w:rsidRPr="00690A1A">
        <w:rPr>
          <w:color w:val="FF0000"/>
        </w:rPr>
        <w:t xml:space="preserve"> </w:t>
      </w:r>
      <w:r w:rsidRPr="00690A1A">
        <w:rPr>
          <w:color w:val="FF0000"/>
        </w:rPr>
        <w:t xml:space="preserve"> to view or update the entire field in a pop-up window</w:t>
      </w:r>
      <w:r w:rsidR="00A5758D" w:rsidRPr="00690A1A">
        <w:rPr>
          <w:color w:val="FF0000"/>
        </w:rPr>
        <w:t>.</w:t>
      </w:r>
    </w:p>
    <w:p w:rsidR="00A5758D" w:rsidRDefault="0015005D" w:rsidP="003C08A9">
      <w:pPr>
        <w:pStyle w:val="ListParagraph"/>
      </w:pPr>
      <w:r>
        <w:rPr>
          <w:noProof/>
        </w:rPr>
        <w:lastRenderedPageBreak/>
        <w:drawing>
          <wp:inline distT="0" distB="0" distL="0" distR="0">
            <wp:extent cx="4180066" cy="2444178"/>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l="3033" t="11216" r="26653" b="37356"/>
                    <a:stretch>
                      <a:fillRect/>
                    </a:stretch>
                  </pic:blipFill>
                  <pic:spPr bwMode="auto">
                    <a:xfrm>
                      <a:off x="0" y="0"/>
                      <a:ext cx="4180066" cy="2444178"/>
                    </a:xfrm>
                    <a:prstGeom prst="rect">
                      <a:avLst/>
                    </a:prstGeom>
                    <a:noFill/>
                    <a:ln w="9525">
                      <a:noFill/>
                      <a:miter lim="800000"/>
                      <a:headEnd/>
                      <a:tailEnd/>
                    </a:ln>
                  </pic:spPr>
                </pic:pic>
              </a:graphicData>
            </a:graphic>
          </wp:inline>
        </w:drawing>
      </w:r>
    </w:p>
    <w:p w:rsidR="00732F2A" w:rsidRDefault="00732F2A" w:rsidP="00486582">
      <w:pPr>
        <w:pStyle w:val="ListParagraph"/>
        <w:numPr>
          <w:ilvl w:val="0"/>
          <w:numId w:val="4"/>
        </w:numPr>
      </w:pPr>
      <w:r>
        <w:t>Save your work.</w:t>
      </w:r>
    </w:p>
    <w:p w:rsidR="00542E7F" w:rsidRDefault="00542E7F" w:rsidP="00FD64A2">
      <w:pPr>
        <w:pStyle w:val="Heading2"/>
      </w:pPr>
      <w:bookmarkStart w:id="15" w:name="_Toc322528524"/>
      <w:r>
        <w:t>Sending</w:t>
      </w:r>
      <w:r w:rsidRPr="00E441DA">
        <w:t xml:space="preserve"> Product Issues</w:t>
      </w:r>
      <w:r>
        <w:t xml:space="preserve"> to the Quality Department</w:t>
      </w:r>
      <w:bookmarkEnd w:id="15"/>
    </w:p>
    <w:p w:rsidR="00542E7F" w:rsidRDefault="00542E7F" w:rsidP="00542E7F">
      <w:r>
        <w:t>You can send product issues to the Quality Department by entering your product issue information into their “</w:t>
      </w:r>
      <w:r w:rsidRPr="00542E7F">
        <w:t>QUALITY ISSUES LOG</w:t>
      </w:r>
      <w:r>
        <w:t>” collection plan.</w:t>
      </w:r>
    </w:p>
    <w:p w:rsidR="00542E7F" w:rsidRPr="005A2550" w:rsidRDefault="0036351B" w:rsidP="005A2550">
      <w:pPr>
        <w:rPr>
          <w:b/>
        </w:rPr>
      </w:pPr>
      <w:r>
        <w:rPr>
          <w:rFonts w:asciiTheme="majorHAnsi" w:hAnsiTheme="majorHAnsi"/>
          <w:b/>
          <w:color w:val="4F81BD" w:themeColor="accent1"/>
        </w:rPr>
        <w:t>To Send a Product Issue to the Quality Department:</w:t>
      </w:r>
    </w:p>
    <w:p w:rsidR="00542E7F" w:rsidRDefault="002A4304" w:rsidP="00486582">
      <w:pPr>
        <w:pStyle w:val="ListParagraph"/>
        <w:numPr>
          <w:ilvl w:val="0"/>
          <w:numId w:val="16"/>
        </w:numPr>
      </w:pPr>
      <w:r>
        <w:t>Navigate to your Product Issue</w:t>
      </w:r>
      <w:r w:rsidR="007E0269">
        <w:t xml:space="preserve">.  See </w:t>
      </w:r>
      <w:hyperlink w:anchor="_To_Update_Product" w:history="1">
        <w:r w:rsidR="00C618A1" w:rsidRPr="00C618A1">
          <w:rPr>
            <w:rStyle w:val="Hyperlink"/>
          </w:rPr>
          <w:t>To Update Product Issues</w:t>
        </w:r>
      </w:hyperlink>
      <w:r w:rsidR="007E0269">
        <w:t>.</w:t>
      </w:r>
    </w:p>
    <w:p w:rsidR="00542E7F" w:rsidRDefault="00C84B59" w:rsidP="00486582">
      <w:pPr>
        <w:pStyle w:val="ListParagraph"/>
        <w:numPr>
          <w:ilvl w:val="0"/>
          <w:numId w:val="16"/>
        </w:numPr>
      </w:pPr>
      <w:r>
        <w:t>Go to the column titled “Send to Quality Department”</w:t>
      </w:r>
      <w:r w:rsidR="00542E7F">
        <w:t>.</w:t>
      </w:r>
    </w:p>
    <w:p w:rsidR="00C84B59" w:rsidRDefault="00C84B59" w:rsidP="00486582">
      <w:pPr>
        <w:pStyle w:val="ListParagraph"/>
        <w:numPr>
          <w:ilvl w:val="0"/>
          <w:numId w:val="16"/>
        </w:numPr>
      </w:pPr>
      <w:r>
        <w:t>Change the value from “No” to “Yes”.</w:t>
      </w:r>
    </w:p>
    <w:p w:rsidR="00C84B59" w:rsidRDefault="00C84B59" w:rsidP="00486582">
      <w:pPr>
        <w:pStyle w:val="ListParagraph"/>
        <w:numPr>
          <w:ilvl w:val="0"/>
          <w:numId w:val="16"/>
        </w:numPr>
      </w:pPr>
      <w:r w:rsidRPr="00C84B59">
        <w:t>Choose t</w:t>
      </w:r>
      <w:r>
        <w:t>he “QUALITY ISSUES LOG</w:t>
      </w:r>
      <w:r w:rsidRPr="00C84B59">
        <w:t>” child plan from the Child Plan field pull down list.  (The Child Plan field initially appears empty.)</w:t>
      </w:r>
    </w:p>
    <w:p w:rsidR="00BA0CAA" w:rsidRDefault="00BA0CAA" w:rsidP="00486582">
      <w:pPr>
        <w:pStyle w:val="ListParagraph"/>
        <w:numPr>
          <w:ilvl w:val="0"/>
          <w:numId w:val="16"/>
        </w:numPr>
      </w:pPr>
      <w:r w:rsidRPr="00BA0CAA">
        <w:t>Select the Enter button.</w:t>
      </w:r>
      <w:r>
        <w:t xml:space="preserve">  The “</w:t>
      </w:r>
      <w:r w:rsidRPr="00BA0CAA">
        <w:t>QUALITY ISSUES LOG</w:t>
      </w:r>
      <w:r>
        <w:t>” will open.  Information from the Product Issue will be automatically be copied to the “QUALITY ISSUES LOG”.</w:t>
      </w:r>
    </w:p>
    <w:p w:rsidR="00060A65" w:rsidRDefault="00060A65" w:rsidP="00060A65">
      <w:pPr>
        <w:pStyle w:val="ListParagraph"/>
      </w:pPr>
      <w:r>
        <w:rPr>
          <w:b/>
        </w:rPr>
        <w:t>Note</w:t>
      </w:r>
      <w:r>
        <w:t>:  The Issue Number in the Quality Issue Log is the same as the Issue Number in the Product Issue Log.</w:t>
      </w:r>
    </w:p>
    <w:p w:rsidR="00BA0CAA" w:rsidRDefault="00BA0CAA" w:rsidP="00486582">
      <w:pPr>
        <w:pStyle w:val="ListParagraph"/>
        <w:numPr>
          <w:ilvl w:val="0"/>
          <w:numId w:val="16"/>
        </w:numPr>
      </w:pPr>
      <w:r>
        <w:t>Save your work.</w:t>
      </w:r>
    </w:p>
    <w:p w:rsidR="00BA0CAA" w:rsidRDefault="00BA0CAA" w:rsidP="00486582">
      <w:pPr>
        <w:pStyle w:val="ListParagraph"/>
        <w:numPr>
          <w:ilvl w:val="0"/>
          <w:numId w:val="16"/>
        </w:numPr>
      </w:pPr>
      <w:r>
        <w:t>Close the “QUALITY ISSUES LOG” window.</w:t>
      </w:r>
    </w:p>
    <w:p w:rsidR="00675F0C" w:rsidRDefault="00487429" w:rsidP="00486582">
      <w:pPr>
        <w:pStyle w:val="ListParagraph"/>
        <w:numPr>
          <w:ilvl w:val="0"/>
          <w:numId w:val="16"/>
        </w:numPr>
      </w:pPr>
      <w:r>
        <w:t>Save your work.</w:t>
      </w:r>
    </w:p>
    <w:p w:rsidR="00055965" w:rsidRDefault="005F47B3" w:rsidP="005F47B3">
      <w:pPr>
        <w:pStyle w:val="ListParagraph"/>
      </w:pPr>
      <w:r>
        <w:rPr>
          <w:b/>
        </w:rPr>
        <w:t>Note</w:t>
      </w:r>
      <w:r>
        <w:t xml:space="preserve">: </w:t>
      </w:r>
      <w:r w:rsidR="00055965">
        <w:t xml:space="preserve"> </w:t>
      </w:r>
      <w:r>
        <w:t xml:space="preserve">An email will be sent to the </w:t>
      </w:r>
      <w:r w:rsidR="00690A1A">
        <w:t>Power Products LLC’s</w:t>
      </w:r>
      <w:r>
        <w:t xml:space="preserve"> Quality Department notifying them that a Quality Issue has been sent to them.</w:t>
      </w:r>
    </w:p>
    <w:p w:rsidR="005F47B3" w:rsidRDefault="00055965" w:rsidP="005F47B3">
      <w:pPr>
        <w:pStyle w:val="ListParagraph"/>
      </w:pPr>
      <w:r>
        <w:rPr>
          <w:b/>
        </w:rPr>
        <w:t>Note</w:t>
      </w:r>
      <w:r>
        <w:t xml:space="preserve">:  </w:t>
      </w:r>
      <w:r w:rsidR="005F47B3">
        <w:t>You will receive periodic email updates as actions (tasks) related to your Product Issue are performed and when the Quality Issue and any related Corrective Action is closed.</w:t>
      </w:r>
    </w:p>
    <w:p w:rsidR="00BD1655" w:rsidRDefault="00BD1655" w:rsidP="00FD64A2">
      <w:pPr>
        <w:pStyle w:val="Heading2"/>
      </w:pPr>
      <w:bookmarkStart w:id="16" w:name="_Toc320196839"/>
      <w:bookmarkStart w:id="17" w:name="_Toc320532419"/>
      <w:bookmarkStart w:id="18" w:name="_Toc322528525"/>
      <w:r w:rsidRPr="00E441DA">
        <w:t>Enter</w:t>
      </w:r>
      <w:r>
        <w:t xml:space="preserve">ing or Updating </w:t>
      </w:r>
      <w:bookmarkEnd w:id="16"/>
      <w:bookmarkEnd w:id="17"/>
      <w:r>
        <w:t>Names and Roles</w:t>
      </w:r>
      <w:bookmarkEnd w:id="18"/>
    </w:p>
    <w:p w:rsidR="00BD1655" w:rsidRDefault="00BD1655" w:rsidP="00BD1655">
      <w:r>
        <w:t>The NAEUS Names and Roles collection plan is used to define valid values for certain fields in other collection plans.  The fields and collection plans are:</w:t>
      </w:r>
    </w:p>
    <w:tbl>
      <w:tblPr>
        <w:tblStyle w:val="TableGrid"/>
        <w:tblW w:w="5226" w:type="dxa"/>
        <w:tblInd w:w="468" w:type="dxa"/>
        <w:tblLook w:val="04A0" w:firstRow="1" w:lastRow="0" w:firstColumn="1" w:lastColumn="0" w:noHBand="0" w:noVBand="1"/>
      </w:tblPr>
      <w:tblGrid>
        <w:gridCol w:w="2279"/>
        <w:gridCol w:w="2947"/>
      </w:tblGrid>
      <w:tr w:rsidR="00BD1655" w:rsidTr="00821D34">
        <w:tc>
          <w:tcPr>
            <w:tcW w:w="2279" w:type="dxa"/>
            <w:vAlign w:val="bottom"/>
          </w:tcPr>
          <w:p w:rsidR="00BD1655" w:rsidRPr="00DC1699" w:rsidRDefault="00BD1655" w:rsidP="00821D34">
            <w:pPr>
              <w:rPr>
                <w:rFonts w:ascii="Calibri" w:hAnsi="Calibri"/>
                <w:b/>
                <w:color w:val="000000"/>
              </w:rPr>
            </w:pPr>
            <w:r w:rsidRPr="00DC1699">
              <w:rPr>
                <w:rFonts w:ascii="Calibri" w:hAnsi="Calibri"/>
                <w:b/>
                <w:color w:val="000000"/>
              </w:rPr>
              <w:t>Collection Plan Name</w:t>
            </w:r>
          </w:p>
        </w:tc>
        <w:tc>
          <w:tcPr>
            <w:tcW w:w="2947" w:type="dxa"/>
            <w:vAlign w:val="bottom"/>
          </w:tcPr>
          <w:p w:rsidR="00BD1655" w:rsidRPr="00DC1699" w:rsidRDefault="00BD1655" w:rsidP="00821D34">
            <w:pPr>
              <w:rPr>
                <w:rFonts w:ascii="Calibri" w:hAnsi="Calibri"/>
                <w:b/>
                <w:color w:val="000000"/>
              </w:rPr>
            </w:pPr>
            <w:r w:rsidRPr="00DC1699">
              <w:rPr>
                <w:rFonts w:ascii="Calibri" w:hAnsi="Calibri"/>
                <w:b/>
                <w:color w:val="000000"/>
              </w:rPr>
              <w:t>Field Name</w:t>
            </w:r>
          </w:p>
        </w:tc>
      </w:tr>
      <w:tr w:rsidR="00BD1655" w:rsidTr="00821D34">
        <w:tc>
          <w:tcPr>
            <w:tcW w:w="2279" w:type="dxa"/>
            <w:vAlign w:val="bottom"/>
          </w:tcPr>
          <w:p w:rsidR="00BD1655" w:rsidRDefault="00BD1655" w:rsidP="00821D34">
            <w:pPr>
              <w:rPr>
                <w:rFonts w:ascii="Calibri" w:hAnsi="Calibri"/>
                <w:color w:val="000000"/>
              </w:rPr>
            </w:pPr>
            <w:r>
              <w:rPr>
                <w:rFonts w:ascii="Calibri" w:hAnsi="Calibri"/>
                <w:color w:val="000000"/>
              </w:rPr>
              <w:t>PRODUCT ISSUES</w:t>
            </w:r>
          </w:p>
        </w:tc>
        <w:tc>
          <w:tcPr>
            <w:tcW w:w="2947" w:type="dxa"/>
            <w:vAlign w:val="bottom"/>
          </w:tcPr>
          <w:p w:rsidR="00BD1655" w:rsidRDefault="00BD1655" w:rsidP="00821D34">
            <w:pPr>
              <w:rPr>
                <w:rFonts w:ascii="Calibri" w:hAnsi="Calibri"/>
                <w:color w:val="000000"/>
              </w:rPr>
            </w:pPr>
            <w:r>
              <w:rPr>
                <w:rFonts w:ascii="Calibri" w:hAnsi="Calibri"/>
                <w:color w:val="000000"/>
              </w:rPr>
              <w:t>Technician Technical Services</w:t>
            </w:r>
          </w:p>
        </w:tc>
      </w:tr>
      <w:tr w:rsidR="00BD1655" w:rsidTr="00821D34">
        <w:tc>
          <w:tcPr>
            <w:tcW w:w="2279" w:type="dxa"/>
            <w:vAlign w:val="bottom"/>
          </w:tcPr>
          <w:p w:rsidR="00BD1655" w:rsidRDefault="00BD1655" w:rsidP="00821D34">
            <w:pPr>
              <w:rPr>
                <w:rFonts w:ascii="Calibri" w:hAnsi="Calibri"/>
                <w:color w:val="000000"/>
              </w:rPr>
            </w:pPr>
            <w:r>
              <w:rPr>
                <w:rFonts w:ascii="Calibri" w:hAnsi="Calibri"/>
                <w:color w:val="000000"/>
              </w:rPr>
              <w:lastRenderedPageBreak/>
              <w:t>QUALITY ISSUES LOG</w:t>
            </w:r>
          </w:p>
        </w:tc>
        <w:tc>
          <w:tcPr>
            <w:tcW w:w="2947" w:type="dxa"/>
            <w:vAlign w:val="bottom"/>
          </w:tcPr>
          <w:p w:rsidR="00BD1655" w:rsidRDefault="00BD1655" w:rsidP="00821D34">
            <w:pPr>
              <w:rPr>
                <w:rFonts w:ascii="Calibri" w:hAnsi="Calibri"/>
                <w:color w:val="000000"/>
              </w:rPr>
            </w:pPr>
            <w:r>
              <w:rPr>
                <w:rFonts w:ascii="Calibri" w:hAnsi="Calibri"/>
                <w:color w:val="000000"/>
              </w:rPr>
              <w:t>Quality Engineer</w:t>
            </w:r>
          </w:p>
        </w:tc>
      </w:tr>
      <w:tr w:rsidR="00BD1655" w:rsidTr="00821D34">
        <w:tc>
          <w:tcPr>
            <w:tcW w:w="2279" w:type="dxa"/>
            <w:vAlign w:val="bottom"/>
          </w:tcPr>
          <w:p w:rsidR="00BD1655" w:rsidRDefault="00BD1655" w:rsidP="00821D34">
            <w:pPr>
              <w:rPr>
                <w:rFonts w:ascii="Calibri" w:hAnsi="Calibri"/>
                <w:color w:val="000000"/>
              </w:rPr>
            </w:pPr>
            <w:r>
              <w:rPr>
                <w:rFonts w:ascii="Calibri" w:hAnsi="Calibri"/>
                <w:color w:val="000000"/>
              </w:rPr>
              <w:t>QUALITY ISSUES LOG</w:t>
            </w:r>
          </w:p>
        </w:tc>
        <w:tc>
          <w:tcPr>
            <w:tcW w:w="2947" w:type="dxa"/>
            <w:vAlign w:val="bottom"/>
          </w:tcPr>
          <w:p w:rsidR="00BD1655" w:rsidRDefault="00BD1655" w:rsidP="00821D34">
            <w:pPr>
              <w:rPr>
                <w:rFonts w:ascii="Calibri" w:hAnsi="Calibri"/>
                <w:color w:val="000000"/>
              </w:rPr>
            </w:pPr>
            <w:r>
              <w:rPr>
                <w:rFonts w:ascii="Calibri" w:hAnsi="Calibri"/>
                <w:color w:val="000000"/>
              </w:rPr>
              <w:t>Product Manager</w:t>
            </w:r>
          </w:p>
        </w:tc>
      </w:tr>
      <w:tr w:rsidR="00BD1655" w:rsidTr="00821D34">
        <w:tc>
          <w:tcPr>
            <w:tcW w:w="2279" w:type="dxa"/>
            <w:vAlign w:val="bottom"/>
          </w:tcPr>
          <w:p w:rsidR="00BD1655" w:rsidRDefault="00BD1655" w:rsidP="00821D34">
            <w:pPr>
              <w:rPr>
                <w:rFonts w:ascii="Calibri" w:hAnsi="Calibri"/>
                <w:color w:val="000000"/>
              </w:rPr>
            </w:pPr>
            <w:r>
              <w:rPr>
                <w:rFonts w:ascii="Calibri" w:hAnsi="Calibri"/>
                <w:color w:val="000000"/>
              </w:rPr>
              <w:t>QUALITY ISSUES LOG</w:t>
            </w:r>
          </w:p>
        </w:tc>
        <w:tc>
          <w:tcPr>
            <w:tcW w:w="2947" w:type="dxa"/>
            <w:vAlign w:val="bottom"/>
          </w:tcPr>
          <w:p w:rsidR="00BD1655" w:rsidRDefault="00BD1655" w:rsidP="00821D34">
            <w:pPr>
              <w:rPr>
                <w:rFonts w:ascii="Calibri" w:hAnsi="Calibri"/>
                <w:color w:val="000000"/>
              </w:rPr>
            </w:pPr>
            <w:r>
              <w:rPr>
                <w:rFonts w:ascii="Calibri" w:hAnsi="Calibri"/>
                <w:color w:val="000000"/>
              </w:rPr>
              <w:t>Sustaining Engineer</w:t>
            </w:r>
          </w:p>
        </w:tc>
      </w:tr>
    </w:tbl>
    <w:p w:rsidR="00BD1655" w:rsidRDefault="00BD1655" w:rsidP="00FD64A2">
      <w:pPr>
        <w:pStyle w:val="Heading3"/>
      </w:pPr>
      <w:bookmarkStart w:id="19" w:name="_Toc320196840"/>
      <w:bookmarkStart w:id="20" w:name="_Toc320532420"/>
      <w:bookmarkStart w:id="21" w:name="_Toc322528526"/>
      <w:r>
        <w:t>To Enter a Name and Role:</w:t>
      </w:r>
      <w:bookmarkEnd w:id="19"/>
      <w:bookmarkEnd w:id="20"/>
      <w:bookmarkEnd w:id="21"/>
    </w:p>
    <w:p w:rsidR="00BD1655" w:rsidRDefault="00C5796C" w:rsidP="00486582">
      <w:pPr>
        <w:pStyle w:val="ListParagraph"/>
        <w:numPr>
          <w:ilvl w:val="0"/>
          <w:numId w:val="19"/>
        </w:numPr>
      </w:pPr>
      <w:r>
        <w:t>In the NAEUS Technical Services</w:t>
      </w:r>
      <w:r w:rsidR="00BD1655">
        <w:t xml:space="preserve"> responsibility, navigate to </w:t>
      </w:r>
      <w:r>
        <w:t>Product Issues&gt;</w:t>
      </w:r>
      <w:r w:rsidR="00BD1655">
        <w:t>Names and Roles&gt;Enter Names and Roles.</w:t>
      </w:r>
    </w:p>
    <w:p w:rsidR="00BD1655" w:rsidRDefault="00BD1655" w:rsidP="00486582">
      <w:pPr>
        <w:pStyle w:val="ListParagraph"/>
        <w:numPr>
          <w:ilvl w:val="0"/>
          <w:numId w:val="19"/>
        </w:numPr>
      </w:pPr>
      <w:r>
        <w:t>If prompted to select an Organization, select the PVO - NAEUS Validation Org.</w:t>
      </w:r>
    </w:p>
    <w:p w:rsidR="00BD1655" w:rsidRDefault="00BD1655" w:rsidP="00486582">
      <w:pPr>
        <w:pStyle w:val="ListParagraph"/>
        <w:numPr>
          <w:ilvl w:val="0"/>
          <w:numId w:val="19"/>
        </w:numPr>
      </w:pPr>
      <w:r>
        <w:t>In the Results region, populate the fields.  You must enter values for mandatory (yellow) fields.</w:t>
      </w:r>
    </w:p>
    <w:tbl>
      <w:tblPr>
        <w:tblW w:w="4558" w:type="pct"/>
        <w:tblInd w:w="8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992"/>
        <w:gridCol w:w="5737"/>
      </w:tblGrid>
      <w:tr w:rsidR="00BD1655" w:rsidRPr="00312D72" w:rsidTr="00821D34">
        <w:trPr>
          <w:trHeight w:val="300"/>
        </w:trPr>
        <w:tc>
          <w:tcPr>
            <w:tcW w:w="1714" w:type="pct"/>
            <w:shd w:val="clear" w:color="auto" w:fill="auto"/>
            <w:noWrap/>
            <w:hideMark/>
          </w:tcPr>
          <w:p w:rsidR="00BD1655" w:rsidRPr="00312D72" w:rsidRDefault="00BD1655" w:rsidP="00821D34">
            <w:pPr>
              <w:spacing w:after="0" w:line="240" w:lineRule="auto"/>
              <w:rPr>
                <w:rFonts w:ascii="Calibri" w:eastAsia="Times New Roman" w:hAnsi="Calibri" w:cs="Times New Roman"/>
                <w:b/>
                <w:color w:val="000000"/>
              </w:rPr>
            </w:pPr>
            <w:r w:rsidRPr="00312D72">
              <w:rPr>
                <w:rFonts w:ascii="Calibri" w:eastAsia="Times New Roman" w:hAnsi="Calibri" w:cs="Times New Roman"/>
                <w:b/>
                <w:color w:val="000000"/>
              </w:rPr>
              <w:t>Field Name</w:t>
            </w:r>
          </w:p>
        </w:tc>
        <w:tc>
          <w:tcPr>
            <w:tcW w:w="3286" w:type="pct"/>
            <w:shd w:val="clear" w:color="auto" w:fill="auto"/>
            <w:noWrap/>
            <w:hideMark/>
          </w:tcPr>
          <w:p w:rsidR="00BD1655" w:rsidRPr="00312D72" w:rsidRDefault="00BD1655" w:rsidP="00821D34">
            <w:pPr>
              <w:spacing w:after="0" w:line="240" w:lineRule="auto"/>
              <w:rPr>
                <w:rFonts w:ascii="Calibri" w:eastAsia="Times New Roman" w:hAnsi="Calibri" w:cs="Times New Roman"/>
                <w:b/>
                <w:color w:val="000000"/>
              </w:rPr>
            </w:pPr>
            <w:r w:rsidRPr="00312D72">
              <w:rPr>
                <w:rFonts w:ascii="Calibri" w:eastAsia="Times New Roman" w:hAnsi="Calibri" w:cs="Times New Roman"/>
                <w:b/>
                <w:color w:val="000000"/>
              </w:rPr>
              <w:t>Description</w:t>
            </w:r>
          </w:p>
        </w:tc>
      </w:tr>
      <w:tr w:rsidR="00BD1655" w:rsidRPr="00312D72" w:rsidTr="00821D34">
        <w:trPr>
          <w:trHeight w:val="300"/>
        </w:trPr>
        <w:tc>
          <w:tcPr>
            <w:tcW w:w="1714" w:type="pct"/>
            <w:shd w:val="clear" w:color="auto" w:fill="FFFF99"/>
            <w:noWrap/>
            <w:hideMark/>
          </w:tcPr>
          <w:p w:rsidR="00BD1655" w:rsidRPr="00312D72" w:rsidRDefault="00BD1655"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Field</w:t>
            </w:r>
          </w:p>
        </w:tc>
        <w:tc>
          <w:tcPr>
            <w:tcW w:w="3286" w:type="pct"/>
            <w:shd w:val="clear" w:color="auto" w:fill="auto"/>
            <w:noWrap/>
            <w:hideMark/>
          </w:tcPr>
          <w:p w:rsidR="00BD1655" w:rsidRPr="00312D72" w:rsidRDefault="00BD1655"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Select the name of the field for which the name and role will be a valid value.</w:t>
            </w:r>
          </w:p>
        </w:tc>
      </w:tr>
      <w:tr w:rsidR="00BD1655" w:rsidRPr="00312D72" w:rsidTr="00821D34">
        <w:trPr>
          <w:trHeight w:val="300"/>
        </w:trPr>
        <w:tc>
          <w:tcPr>
            <w:tcW w:w="1714" w:type="pct"/>
            <w:shd w:val="clear" w:color="auto" w:fill="FFFF99"/>
            <w:noWrap/>
            <w:hideMark/>
          </w:tcPr>
          <w:p w:rsidR="00BD1655" w:rsidRPr="00312D72" w:rsidRDefault="00BD1655"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Full Name</w:t>
            </w:r>
          </w:p>
        </w:tc>
        <w:tc>
          <w:tcPr>
            <w:tcW w:w="3286" w:type="pct"/>
            <w:shd w:val="clear" w:color="auto" w:fill="auto"/>
            <w:noWrap/>
            <w:hideMark/>
          </w:tcPr>
          <w:p w:rsidR="00BD1655" w:rsidRPr="00312D72" w:rsidRDefault="00BD1655"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Select the full name from the list of values.</w:t>
            </w:r>
          </w:p>
        </w:tc>
      </w:tr>
      <w:tr w:rsidR="00BD1655" w:rsidRPr="00312D72" w:rsidTr="00821D34">
        <w:trPr>
          <w:trHeight w:val="300"/>
        </w:trPr>
        <w:tc>
          <w:tcPr>
            <w:tcW w:w="1714" w:type="pct"/>
            <w:shd w:val="clear" w:color="auto" w:fill="FFFF99"/>
            <w:noWrap/>
            <w:hideMark/>
          </w:tcPr>
          <w:p w:rsidR="00BD1655" w:rsidRPr="00312D72" w:rsidRDefault="00BD1655"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Role or</w:t>
            </w:r>
            <w:r w:rsidRPr="00312D72">
              <w:rPr>
                <w:rFonts w:ascii="Calibri" w:eastAsia="Times New Roman" w:hAnsi="Calibri" w:cs="Times New Roman"/>
                <w:color w:val="000000"/>
              </w:rPr>
              <w:t xml:space="preserve"> Description</w:t>
            </w:r>
          </w:p>
        </w:tc>
        <w:tc>
          <w:tcPr>
            <w:tcW w:w="3286" w:type="pct"/>
            <w:shd w:val="clear" w:color="auto" w:fill="auto"/>
            <w:noWrap/>
            <w:hideMark/>
          </w:tcPr>
          <w:p w:rsidR="00BD1655" w:rsidRPr="00312D72" w:rsidRDefault="00BD1655"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Enter the person’s role or description.</w:t>
            </w:r>
          </w:p>
        </w:tc>
      </w:tr>
      <w:tr w:rsidR="00BD1655" w:rsidRPr="00312D72" w:rsidTr="00821D34">
        <w:trPr>
          <w:trHeight w:val="300"/>
        </w:trPr>
        <w:tc>
          <w:tcPr>
            <w:tcW w:w="1714" w:type="pct"/>
            <w:shd w:val="clear" w:color="auto" w:fill="FFFF99"/>
            <w:noWrap/>
            <w:hideMark/>
          </w:tcPr>
          <w:p w:rsidR="00BD1655" w:rsidRPr="00312D72" w:rsidRDefault="00BD1655"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Disable</w:t>
            </w:r>
          </w:p>
        </w:tc>
        <w:tc>
          <w:tcPr>
            <w:tcW w:w="3286" w:type="pct"/>
            <w:shd w:val="clear" w:color="auto" w:fill="auto"/>
            <w:noWrap/>
            <w:hideMark/>
          </w:tcPr>
          <w:p w:rsidR="00BD1655" w:rsidRPr="00312D72" w:rsidRDefault="00BD1655"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The default value is “No”.  Change this value to “Yes” when the name is no longer a valid value for the field.</w:t>
            </w:r>
          </w:p>
        </w:tc>
      </w:tr>
    </w:tbl>
    <w:p w:rsidR="00BD1655" w:rsidRPr="00690A1A" w:rsidRDefault="00BD1655" w:rsidP="00BD1655">
      <w:pPr>
        <w:ind w:left="720"/>
        <w:rPr>
          <w:color w:val="FF0000"/>
        </w:rPr>
      </w:pPr>
      <w:r w:rsidRPr="00690A1A">
        <w:rPr>
          <w:b/>
          <w:color w:val="FF0000"/>
        </w:rPr>
        <w:t>Tip</w:t>
      </w:r>
      <w:r w:rsidRPr="00690A1A">
        <w:rPr>
          <w:color w:val="FF0000"/>
        </w:rPr>
        <w:t xml:space="preserve">: Some fields are larger than they appear on the screen.  Position the cursor within the field and select Ctrl-E or click the Edit Field icon on the toolbar </w:t>
      </w:r>
      <w:r w:rsidRPr="00690A1A">
        <w:rPr>
          <w:noProof/>
          <w:color w:val="FF0000"/>
        </w:rPr>
        <w:drawing>
          <wp:inline distT="0" distB="0" distL="0" distR="0" wp14:anchorId="404F39BF" wp14:editId="3A672E9A">
            <wp:extent cx="194912" cy="13716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l="29346" t="4875" r="68137" b="92831"/>
                    <a:stretch>
                      <a:fillRect/>
                    </a:stretch>
                  </pic:blipFill>
                  <pic:spPr bwMode="auto">
                    <a:xfrm>
                      <a:off x="0" y="0"/>
                      <a:ext cx="194912" cy="137160"/>
                    </a:xfrm>
                    <a:prstGeom prst="rect">
                      <a:avLst/>
                    </a:prstGeom>
                    <a:noFill/>
                    <a:ln w="9525">
                      <a:noFill/>
                      <a:miter lim="800000"/>
                      <a:headEnd/>
                      <a:tailEnd/>
                    </a:ln>
                  </pic:spPr>
                </pic:pic>
              </a:graphicData>
            </a:graphic>
          </wp:inline>
        </w:drawing>
      </w:r>
      <w:r w:rsidRPr="00690A1A">
        <w:rPr>
          <w:color w:val="FF0000"/>
        </w:rPr>
        <w:t xml:space="preserve"> to view or update the entire field in a pop-up window.</w:t>
      </w:r>
    </w:p>
    <w:p w:rsidR="00BD1655" w:rsidRDefault="00BD1655" w:rsidP="00486582">
      <w:pPr>
        <w:pStyle w:val="ListParagraph"/>
        <w:numPr>
          <w:ilvl w:val="0"/>
          <w:numId w:val="19"/>
        </w:numPr>
      </w:pPr>
      <w:r>
        <w:t>Save your work.</w:t>
      </w:r>
    </w:p>
    <w:p w:rsidR="00BD1655" w:rsidRDefault="00BD1655" w:rsidP="00FD64A2">
      <w:pPr>
        <w:pStyle w:val="Heading3"/>
      </w:pPr>
      <w:bookmarkStart w:id="22" w:name="_Toc320196841"/>
      <w:bookmarkStart w:id="23" w:name="_Toc320532421"/>
      <w:bookmarkStart w:id="24" w:name="_Toc322528527"/>
      <w:r>
        <w:t>To Update a Name and Role:</w:t>
      </w:r>
      <w:bookmarkEnd w:id="22"/>
      <w:bookmarkEnd w:id="23"/>
      <w:bookmarkEnd w:id="24"/>
    </w:p>
    <w:p w:rsidR="00BD1655" w:rsidRDefault="00BD1655" w:rsidP="00486582">
      <w:pPr>
        <w:pStyle w:val="ListParagraph"/>
        <w:numPr>
          <w:ilvl w:val="0"/>
          <w:numId w:val="20"/>
        </w:numPr>
      </w:pPr>
      <w:r>
        <w:t xml:space="preserve">In the </w:t>
      </w:r>
      <w:r w:rsidR="00C5796C">
        <w:t>NAEUS Technical Services responsibility, navigate to Product Issues&gt;Names and Roles&gt;Update Names and Roles</w:t>
      </w:r>
      <w:r>
        <w:t>.</w:t>
      </w:r>
    </w:p>
    <w:p w:rsidR="00BD1655" w:rsidRDefault="00BD1655" w:rsidP="00486582">
      <w:pPr>
        <w:pStyle w:val="ListParagraph"/>
        <w:numPr>
          <w:ilvl w:val="0"/>
          <w:numId w:val="20"/>
        </w:numPr>
      </w:pPr>
      <w:r>
        <w:t>If prompted to select an Organization, select the PVO - NAEUS Validation Org.</w:t>
      </w:r>
    </w:p>
    <w:p w:rsidR="00BD1655" w:rsidRDefault="00BD1655" w:rsidP="00486582">
      <w:pPr>
        <w:pStyle w:val="ListParagraph"/>
        <w:numPr>
          <w:ilvl w:val="0"/>
          <w:numId w:val="20"/>
        </w:numPr>
      </w:pPr>
      <w:r>
        <w:t xml:space="preserve">All of the records are automatically displayed.  To search for a specific record, see </w:t>
      </w:r>
      <w:hyperlink w:anchor="_Searching_for_Specific" w:history="1">
        <w:r w:rsidRPr="00BD1655">
          <w:rPr>
            <w:rStyle w:val="Hyperlink"/>
          </w:rPr>
          <w:t>Searching for Specific Issues</w:t>
        </w:r>
      </w:hyperlink>
      <w:r w:rsidRPr="00BD1655">
        <w:t>.</w:t>
      </w:r>
    </w:p>
    <w:p w:rsidR="00BD1655" w:rsidRDefault="00BD1655" w:rsidP="00486582">
      <w:pPr>
        <w:pStyle w:val="ListParagraph"/>
        <w:numPr>
          <w:ilvl w:val="0"/>
          <w:numId w:val="20"/>
        </w:numPr>
      </w:pPr>
      <w:r>
        <w:t>Select a record, update it, and then save your work.</w:t>
      </w:r>
    </w:p>
    <w:p w:rsidR="002D5CB6" w:rsidRDefault="002D5CB6" w:rsidP="00FD64A2">
      <w:pPr>
        <w:pStyle w:val="Heading2"/>
      </w:pPr>
      <w:bookmarkStart w:id="25" w:name="_Toc320525209"/>
      <w:bookmarkStart w:id="26" w:name="_Toc322528528"/>
      <w:r>
        <w:t>Viewing Quality</w:t>
      </w:r>
      <w:r w:rsidRPr="00E441DA">
        <w:t xml:space="preserve"> Issue</w:t>
      </w:r>
      <w:bookmarkEnd w:id="25"/>
      <w:r>
        <w:t xml:space="preserve"> Information</w:t>
      </w:r>
      <w:bookmarkEnd w:id="26"/>
    </w:p>
    <w:p w:rsidR="002D5CB6" w:rsidRDefault="002D5CB6" w:rsidP="002D5CB6">
      <w:r>
        <w:t>You can view the Quality Department’s Quality Issue records.  These records are stored in two quality plans.  The parent quality plan is named “QUALITY ISSUES LOG”.  This plan is a log of Quality Issues.  Each record in this plan may have one or more related records in the child quality plan named “QUALITY ISSUE ACTIONS”.</w:t>
      </w:r>
    </w:p>
    <w:p w:rsidR="002D5CB6" w:rsidRPr="00FD64A2" w:rsidRDefault="002D5CB6" w:rsidP="002D5CB6">
      <w:r w:rsidRPr="00FD64A2">
        <w:rPr>
          <w:rFonts w:asciiTheme="majorHAnsi" w:hAnsiTheme="majorHAnsi"/>
          <w:b/>
          <w:color w:val="4F81BD" w:themeColor="accent1"/>
        </w:rPr>
        <w:t>To view Quality Issue Information:</w:t>
      </w:r>
    </w:p>
    <w:p w:rsidR="002D5CB6" w:rsidRDefault="002D5CB6" w:rsidP="00486582">
      <w:pPr>
        <w:pStyle w:val="ListParagraph"/>
        <w:numPr>
          <w:ilvl w:val="0"/>
          <w:numId w:val="17"/>
        </w:numPr>
      </w:pPr>
      <w:r>
        <w:t>In the NAEUS Technical Services responsibility, navigate to Product Issues&gt;View Quality Issues.</w:t>
      </w:r>
    </w:p>
    <w:p w:rsidR="002D5CB6" w:rsidRDefault="002D5CB6" w:rsidP="00486582">
      <w:pPr>
        <w:pStyle w:val="ListParagraph"/>
        <w:numPr>
          <w:ilvl w:val="0"/>
          <w:numId w:val="17"/>
        </w:numPr>
      </w:pPr>
      <w:r>
        <w:t>If prompted to select an Organization, select the PVO - NAEUS Validation Org.</w:t>
      </w:r>
    </w:p>
    <w:p w:rsidR="002D5CB6" w:rsidRDefault="002D5CB6" w:rsidP="00486582">
      <w:pPr>
        <w:pStyle w:val="ListParagraph"/>
        <w:numPr>
          <w:ilvl w:val="0"/>
          <w:numId w:val="17"/>
        </w:numPr>
      </w:pPr>
      <w:r>
        <w:t xml:space="preserve">All of the </w:t>
      </w:r>
      <w:r w:rsidRPr="00353C96">
        <w:t>issues</w:t>
      </w:r>
      <w:r>
        <w:t xml:space="preserve"> in the log</w:t>
      </w:r>
      <w:r w:rsidRPr="00353C96">
        <w:t xml:space="preserve"> are automatically displayed. </w:t>
      </w:r>
      <w:r>
        <w:t xml:space="preserve"> To search for specific </w:t>
      </w:r>
      <w:r w:rsidRPr="00353C96">
        <w:t>issues, see</w:t>
      </w:r>
      <w:r w:rsidRPr="0022197B">
        <w:rPr>
          <w:b/>
        </w:rPr>
        <w:t xml:space="preserve"> </w:t>
      </w:r>
      <w:hyperlink w:anchor="_Searching_for_Specific" w:history="1">
        <w:r w:rsidR="00B858AB" w:rsidRPr="00B858AB">
          <w:rPr>
            <w:rStyle w:val="Hyperlink"/>
          </w:rPr>
          <w:t>Searching for Specific Issues</w:t>
        </w:r>
      </w:hyperlink>
      <w:r>
        <w:t>.</w:t>
      </w:r>
    </w:p>
    <w:p w:rsidR="002D5CB6" w:rsidRDefault="002D5CB6" w:rsidP="00486582">
      <w:pPr>
        <w:pStyle w:val="ListParagraph"/>
        <w:numPr>
          <w:ilvl w:val="0"/>
          <w:numId w:val="17"/>
        </w:numPr>
      </w:pPr>
      <w:r>
        <w:lastRenderedPageBreak/>
        <w:t>To view the records in the child plan, position the cursor on a record and choose the “QUALITY ISSUE ACTIONS” plan from the Child Plan field pull down list.  (The Child Plan field initially appears empty.)</w:t>
      </w:r>
    </w:p>
    <w:p w:rsidR="002D5CB6" w:rsidRDefault="002D5CB6" w:rsidP="00486582">
      <w:pPr>
        <w:pStyle w:val="ListParagraph"/>
        <w:numPr>
          <w:ilvl w:val="0"/>
          <w:numId w:val="17"/>
        </w:numPr>
      </w:pPr>
      <w:r>
        <w:t>Select the View button.</w:t>
      </w:r>
    </w:p>
    <w:p w:rsidR="002D5CB6" w:rsidRDefault="002D5CB6" w:rsidP="00FD64A2">
      <w:pPr>
        <w:pStyle w:val="Heading2"/>
      </w:pPr>
      <w:bookmarkStart w:id="27" w:name="_Toc322528529"/>
      <w:r>
        <w:t>Viewing Corrective Action Information</w:t>
      </w:r>
      <w:bookmarkEnd w:id="27"/>
    </w:p>
    <w:p w:rsidR="002D5CB6" w:rsidRDefault="002D5CB6" w:rsidP="002D5CB6">
      <w:r>
        <w:t xml:space="preserve">You can view the Quality Department’s Corrective Action records.  These records are stored in two quality plans.  The parent quality plan is named “CORRECTIVE ACTION LOG”.  This plan is a log of Corrective Actions Records.  Each record in this plan may have one or more related records in the child quality plan named “CORRECTIVE ACTIONS”. </w:t>
      </w:r>
    </w:p>
    <w:p w:rsidR="002D5CB6" w:rsidRPr="00FD64A2" w:rsidRDefault="002D5CB6" w:rsidP="002D5CB6">
      <w:r w:rsidRPr="00FD64A2">
        <w:rPr>
          <w:rFonts w:asciiTheme="majorHAnsi" w:hAnsiTheme="majorHAnsi"/>
          <w:b/>
          <w:color w:val="4F81BD" w:themeColor="accent1"/>
        </w:rPr>
        <w:t>To view Corrective Action Information:</w:t>
      </w:r>
    </w:p>
    <w:p w:rsidR="002D5CB6" w:rsidRDefault="002D5CB6" w:rsidP="00486582">
      <w:pPr>
        <w:pStyle w:val="ListParagraph"/>
        <w:numPr>
          <w:ilvl w:val="0"/>
          <w:numId w:val="18"/>
        </w:numPr>
      </w:pPr>
      <w:r>
        <w:t>In the NAEUS Technical Services responsibility, navigate to Product Issues&gt;View Corrective Actions.</w:t>
      </w:r>
    </w:p>
    <w:p w:rsidR="002D5CB6" w:rsidRDefault="002D5CB6" w:rsidP="00486582">
      <w:pPr>
        <w:pStyle w:val="ListParagraph"/>
        <w:numPr>
          <w:ilvl w:val="0"/>
          <w:numId w:val="18"/>
        </w:numPr>
      </w:pPr>
      <w:r>
        <w:t>If prompted to select an Organization, select the PVO - NAEUS Validation Org.</w:t>
      </w:r>
    </w:p>
    <w:p w:rsidR="002D5CB6" w:rsidRDefault="002D5CB6" w:rsidP="00486582">
      <w:pPr>
        <w:pStyle w:val="ListParagraph"/>
        <w:numPr>
          <w:ilvl w:val="0"/>
          <w:numId w:val="18"/>
        </w:numPr>
      </w:pPr>
      <w:r>
        <w:t xml:space="preserve">All of the </w:t>
      </w:r>
      <w:r w:rsidRPr="00353C96">
        <w:t>issues</w:t>
      </w:r>
      <w:r>
        <w:t xml:space="preserve"> in the log</w:t>
      </w:r>
      <w:r w:rsidRPr="00353C96">
        <w:t xml:space="preserve"> are automatically displayed. </w:t>
      </w:r>
      <w:r>
        <w:t xml:space="preserve"> To search for specific </w:t>
      </w:r>
      <w:r w:rsidRPr="00353C96">
        <w:t xml:space="preserve">issues, </w:t>
      </w:r>
      <w:r w:rsidR="0043726E" w:rsidRPr="00353C96">
        <w:t>see</w:t>
      </w:r>
      <w:r w:rsidR="0043726E" w:rsidRPr="0022197B">
        <w:rPr>
          <w:b/>
        </w:rPr>
        <w:t xml:space="preserve"> </w:t>
      </w:r>
      <w:hyperlink w:anchor="_Searching_for_Specific" w:history="1">
        <w:r w:rsidR="0043726E" w:rsidRPr="00B858AB">
          <w:rPr>
            <w:rStyle w:val="Hyperlink"/>
          </w:rPr>
          <w:t>Searching for Specific Issues</w:t>
        </w:r>
      </w:hyperlink>
      <w:r w:rsidR="0043726E">
        <w:t>.</w:t>
      </w:r>
    </w:p>
    <w:p w:rsidR="002D5CB6" w:rsidRDefault="002D5CB6" w:rsidP="00486582">
      <w:pPr>
        <w:pStyle w:val="ListParagraph"/>
        <w:numPr>
          <w:ilvl w:val="0"/>
          <w:numId w:val="18"/>
        </w:numPr>
      </w:pPr>
      <w:r>
        <w:t>To view the records in the child plan, position the cursor on a record and choose the “CORRECTIVE ACTIONS” plan from the Child Plan field pull down list.  (The Child Plan field initially appears empty.)</w:t>
      </w:r>
    </w:p>
    <w:p w:rsidR="002D5CB6" w:rsidRDefault="002D5CB6" w:rsidP="00486582">
      <w:pPr>
        <w:pStyle w:val="ListParagraph"/>
        <w:numPr>
          <w:ilvl w:val="0"/>
          <w:numId w:val="18"/>
        </w:numPr>
      </w:pPr>
      <w:r>
        <w:t>Select the View button.</w:t>
      </w:r>
    </w:p>
    <w:p w:rsidR="00E87F93" w:rsidRDefault="0071340B" w:rsidP="00FD64A2">
      <w:pPr>
        <w:pStyle w:val="Heading2"/>
      </w:pPr>
      <w:bookmarkStart w:id="28" w:name="_Toc322528530"/>
      <w:r>
        <w:t>Alert Emails</w:t>
      </w:r>
      <w:bookmarkEnd w:id="28"/>
    </w:p>
    <w:p w:rsidR="008C28F5" w:rsidRPr="008C28F5" w:rsidRDefault="008C28F5" w:rsidP="008C28F5">
      <w:r>
        <w:t>Every few hours, Oracle will send emails from the Workflow Mailer to the Technical Services Technicians to inform them of activities that have occurred in the Quality Issue Log, Quality Issue Actions, Corrective Action Log, and Corrective Actions collection plans</w:t>
      </w:r>
      <w:r w:rsidR="00EA76B1">
        <w:t xml:space="preserve"> that are related to their Product Issues</w:t>
      </w:r>
      <w:r>
        <w:t>.  Emails will only be sent when the Product Issue has an “Open” status.  Additionally, the emails will only be sent to the Technician assigned to the Product Issue.</w:t>
      </w:r>
      <w:r w:rsidR="00A32408">
        <w:t xml:space="preserve">  Examples of the emails are below.</w:t>
      </w:r>
    </w:p>
    <w:p w:rsidR="00A32408" w:rsidRDefault="00B1419D" w:rsidP="00B1419D">
      <w:pPr>
        <w:rPr>
          <w:rFonts w:asciiTheme="majorHAnsi" w:hAnsiTheme="majorHAnsi"/>
          <w:b/>
          <w:color w:val="4F81BD" w:themeColor="accent1"/>
        </w:rPr>
      </w:pPr>
      <w:r w:rsidRPr="00A32408">
        <w:rPr>
          <w:rFonts w:asciiTheme="majorHAnsi" w:hAnsiTheme="majorHAnsi"/>
          <w:b/>
          <w:color w:val="4F81BD" w:themeColor="accent1"/>
        </w:rPr>
        <w:t>Email with Subject:  Quality Issue Action Response Submitte</w:t>
      </w:r>
      <w:r w:rsidR="00A32408" w:rsidRPr="00A32408">
        <w:rPr>
          <w:rFonts w:asciiTheme="majorHAnsi" w:hAnsiTheme="majorHAnsi"/>
          <w:b/>
          <w:color w:val="4F81BD" w:themeColor="accent1"/>
        </w:rPr>
        <w:t>d</w:t>
      </w:r>
      <w:r w:rsidR="00A32408" w:rsidRPr="00A32408">
        <w:rPr>
          <w:noProof/>
        </w:rPr>
        <w:drawing>
          <wp:inline distT="0" distB="0" distL="0" distR="0">
            <wp:extent cx="4083050" cy="1390650"/>
            <wp:effectExtent l="19050" t="0" r="0" b="0"/>
            <wp:docPr id="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cstate="print"/>
                    <a:srcRect l="534" t="5611" r="30769" b="65130"/>
                    <a:stretch>
                      <a:fillRect/>
                    </a:stretch>
                  </pic:blipFill>
                  <pic:spPr bwMode="auto">
                    <a:xfrm>
                      <a:off x="0" y="0"/>
                      <a:ext cx="4083050" cy="1390650"/>
                    </a:xfrm>
                    <a:prstGeom prst="rect">
                      <a:avLst/>
                    </a:prstGeom>
                    <a:noFill/>
                    <a:ln w="9525">
                      <a:noFill/>
                      <a:miter lim="800000"/>
                      <a:headEnd/>
                      <a:tailEnd/>
                    </a:ln>
                  </pic:spPr>
                </pic:pic>
              </a:graphicData>
            </a:graphic>
          </wp:inline>
        </w:drawing>
      </w:r>
    </w:p>
    <w:p w:rsidR="00B1419D" w:rsidRDefault="00B1419D" w:rsidP="00B1419D">
      <w:pPr>
        <w:rPr>
          <w:rFonts w:asciiTheme="majorHAnsi" w:hAnsiTheme="majorHAnsi"/>
          <w:b/>
          <w:color w:val="4F81BD" w:themeColor="accent1"/>
        </w:rPr>
      </w:pPr>
      <w:r>
        <w:rPr>
          <w:rFonts w:asciiTheme="majorHAnsi" w:hAnsiTheme="majorHAnsi"/>
          <w:b/>
          <w:color w:val="4F81BD" w:themeColor="accent1"/>
        </w:rPr>
        <w:t xml:space="preserve">Email with Subject:  Quality Issue </w:t>
      </w:r>
      <w:r w:rsidR="00763B47">
        <w:rPr>
          <w:rFonts w:asciiTheme="majorHAnsi" w:hAnsiTheme="majorHAnsi"/>
          <w:b/>
          <w:color w:val="4F81BD" w:themeColor="accent1"/>
        </w:rPr>
        <w:t>Closure</w:t>
      </w:r>
    </w:p>
    <w:p w:rsidR="0047136D" w:rsidRDefault="00B20CF7" w:rsidP="00B1419D">
      <w:r w:rsidRPr="00B20CF7">
        <w:rPr>
          <w:noProof/>
        </w:rPr>
        <w:lastRenderedPageBreak/>
        <w:drawing>
          <wp:inline distT="0" distB="0" distL="0" distR="0">
            <wp:extent cx="4190533" cy="1166842"/>
            <wp:effectExtent l="19050" t="0" r="467"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cstate="print"/>
                    <a:srcRect l="624" t="6008" r="28846" b="69426"/>
                    <a:stretch>
                      <a:fillRect/>
                    </a:stretch>
                  </pic:blipFill>
                  <pic:spPr bwMode="auto">
                    <a:xfrm>
                      <a:off x="0" y="0"/>
                      <a:ext cx="4190533" cy="1166842"/>
                    </a:xfrm>
                    <a:prstGeom prst="rect">
                      <a:avLst/>
                    </a:prstGeom>
                    <a:noFill/>
                    <a:ln w="9525">
                      <a:noFill/>
                      <a:miter lim="800000"/>
                      <a:headEnd/>
                      <a:tailEnd/>
                    </a:ln>
                  </pic:spPr>
                </pic:pic>
              </a:graphicData>
            </a:graphic>
          </wp:inline>
        </w:drawing>
      </w:r>
    </w:p>
    <w:p w:rsidR="006E0512" w:rsidRDefault="006E0512" w:rsidP="006E0512">
      <w:pPr>
        <w:rPr>
          <w:rFonts w:asciiTheme="majorHAnsi" w:hAnsiTheme="majorHAnsi"/>
          <w:b/>
          <w:color w:val="4F81BD" w:themeColor="accent1"/>
        </w:rPr>
      </w:pPr>
      <w:r>
        <w:rPr>
          <w:rFonts w:asciiTheme="majorHAnsi" w:hAnsiTheme="majorHAnsi"/>
          <w:b/>
          <w:color w:val="4F81BD" w:themeColor="accent1"/>
        </w:rPr>
        <w:t>Email with Subject:  Corrective Action Response Submitted</w:t>
      </w:r>
    </w:p>
    <w:p w:rsidR="006E0512" w:rsidRDefault="00C67898" w:rsidP="00B1419D">
      <w:r w:rsidRPr="00C67898">
        <w:rPr>
          <w:noProof/>
        </w:rPr>
        <w:drawing>
          <wp:inline distT="0" distB="0" distL="0" distR="0">
            <wp:extent cx="4059534" cy="1376624"/>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 cstate="print"/>
                    <a:srcRect l="440" t="5503" r="31300" b="65647"/>
                    <a:stretch>
                      <a:fillRect/>
                    </a:stretch>
                  </pic:blipFill>
                  <pic:spPr bwMode="auto">
                    <a:xfrm>
                      <a:off x="0" y="0"/>
                      <a:ext cx="4059534" cy="1376624"/>
                    </a:xfrm>
                    <a:prstGeom prst="rect">
                      <a:avLst/>
                    </a:prstGeom>
                    <a:noFill/>
                    <a:ln w="9525">
                      <a:noFill/>
                      <a:miter lim="800000"/>
                      <a:headEnd/>
                      <a:tailEnd/>
                    </a:ln>
                  </pic:spPr>
                </pic:pic>
              </a:graphicData>
            </a:graphic>
          </wp:inline>
        </w:drawing>
      </w:r>
    </w:p>
    <w:p w:rsidR="006E0512" w:rsidRDefault="006E0512" w:rsidP="006E0512">
      <w:pPr>
        <w:rPr>
          <w:rFonts w:asciiTheme="majorHAnsi" w:hAnsiTheme="majorHAnsi"/>
          <w:b/>
          <w:color w:val="4F81BD" w:themeColor="accent1"/>
        </w:rPr>
      </w:pPr>
      <w:r>
        <w:rPr>
          <w:rFonts w:asciiTheme="majorHAnsi" w:hAnsiTheme="majorHAnsi"/>
          <w:b/>
          <w:color w:val="4F81BD" w:themeColor="accent1"/>
        </w:rPr>
        <w:t>Email with Subject:  Corrective Action Closure</w:t>
      </w:r>
    </w:p>
    <w:p w:rsidR="00B1419D" w:rsidRPr="00AD355E" w:rsidRDefault="001A480C" w:rsidP="00B1419D">
      <w:r w:rsidRPr="001A480C">
        <w:rPr>
          <w:noProof/>
        </w:rPr>
        <w:drawing>
          <wp:inline distT="0" distB="0" distL="0" distR="0">
            <wp:extent cx="3975170" cy="1200778"/>
            <wp:effectExtent l="19050" t="0" r="628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cstate="print"/>
                    <a:srcRect t="5285" r="33130" b="69451"/>
                    <a:stretch>
                      <a:fillRect/>
                    </a:stretch>
                  </pic:blipFill>
                  <pic:spPr bwMode="auto">
                    <a:xfrm>
                      <a:off x="0" y="0"/>
                      <a:ext cx="3975170" cy="1200778"/>
                    </a:xfrm>
                    <a:prstGeom prst="rect">
                      <a:avLst/>
                    </a:prstGeom>
                    <a:noFill/>
                    <a:ln w="9525">
                      <a:noFill/>
                      <a:miter lim="800000"/>
                      <a:headEnd/>
                      <a:tailEnd/>
                    </a:ln>
                  </pic:spPr>
                </pic:pic>
              </a:graphicData>
            </a:graphic>
          </wp:inline>
        </w:drawing>
      </w:r>
    </w:p>
    <w:p w:rsidR="00644E3A" w:rsidRDefault="00644E3A" w:rsidP="00FD64A2">
      <w:pPr>
        <w:pStyle w:val="Heading2"/>
      </w:pPr>
      <w:bookmarkStart w:id="29" w:name="_Toc322528531"/>
      <w:r>
        <w:t>Attachments</w:t>
      </w:r>
      <w:bookmarkEnd w:id="29"/>
    </w:p>
    <w:p w:rsidR="00644E3A" w:rsidRDefault="004D4135" w:rsidP="00644E3A">
      <w:r>
        <w:t>You can attach files</w:t>
      </w:r>
      <w:r w:rsidR="00644E3A">
        <w:t xml:space="preserve"> in the form of text, images, word processing documents, spreadsheets, video, </w:t>
      </w:r>
      <w:r>
        <w:t xml:space="preserve">and </w:t>
      </w:r>
      <w:r w:rsidR="00644E3A">
        <w:t>graphics</w:t>
      </w:r>
      <w:r>
        <w:t xml:space="preserve"> </w:t>
      </w:r>
      <w:r w:rsidR="00644E3A">
        <w:t xml:space="preserve">to individual product issues or product </w:t>
      </w:r>
      <w:r>
        <w:t xml:space="preserve">issue </w:t>
      </w:r>
      <w:r w:rsidR="00644E3A">
        <w:t>communications records.</w:t>
      </w:r>
    </w:p>
    <w:p w:rsidR="00644E3A" w:rsidRPr="00CC6456" w:rsidRDefault="00644E3A" w:rsidP="00CC6456">
      <w:pPr>
        <w:spacing w:after="0"/>
        <w:rPr>
          <w:rFonts w:asciiTheme="majorHAnsi" w:hAnsiTheme="majorHAnsi"/>
          <w:b/>
          <w:color w:val="4F81BD" w:themeColor="accent1"/>
        </w:rPr>
      </w:pPr>
      <w:r w:rsidRPr="00CC6456">
        <w:rPr>
          <w:rFonts w:asciiTheme="majorHAnsi" w:hAnsiTheme="majorHAnsi"/>
          <w:b/>
          <w:color w:val="4F81BD" w:themeColor="accent1"/>
        </w:rPr>
        <w:t xml:space="preserve">To add </w:t>
      </w:r>
      <w:r w:rsidR="00FC70D0">
        <w:rPr>
          <w:rFonts w:asciiTheme="majorHAnsi" w:hAnsiTheme="majorHAnsi"/>
          <w:b/>
          <w:color w:val="4F81BD" w:themeColor="accent1"/>
        </w:rPr>
        <w:t>a new attachment</w:t>
      </w:r>
      <w:r w:rsidRPr="00CC6456">
        <w:rPr>
          <w:rFonts w:asciiTheme="majorHAnsi" w:hAnsiTheme="majorHAnsi"/>
          <w:b/>
          <w:color w:val="4F81BD" w:themeColor="accent1"/>
        </w:rPr>
        <w:t>:</w:t>
      </w:r>
    </w:p>
    <w:p w:rsidR="00644E3A" w:rsidRDefault="00701AE8" w:rsidP="00486582">
      <w:pPr>
        <w:pStyle w:val="ListParagraph"/>
        <w:numPr>
          <w:ilvl w:val="0"/>
          <w:numId w:val="7"/>
        </w:numPr>
        <w:spacing w:after="0"/>
      </w:pPr>
      <w:r>
        <w:t>Position the cursor on a product issue record or product issue communications record.</w:t>
      </w:r>
    </w:p>
    <w:p w:rsidR="00644E3A" w:rsidRDefault="00644E3A" w:rsidP="00486582">
      <w:pPr>
        <w:pStyle w:val="ListParagraph"/>
        <w:numPr>
          <w:ilvl w:val="0"/>
          <w:numId w:val="7"/>
        </w:numPr>
      </w:pPr>
      <w:r>
        <w:t>Choose the Attachments icon</w:t>
      </w:r>
      <w:r w:rsidR="00701AE8" w:rsidRPr="00701AE8">
        <w:t xml:space="preserve"> </w:t>
      </w:r>
      <w:r w:rsidR="00701AE8">
        <w:rPr>
          <w:noProof/>
        </w:rPr>
        <w:drawing>
          <wp:inline distT="0" distB="0" distL="0" distR="0">
            <wp:extent cx="168019" cy="122738"/>
            <wp:effectExtent l="19050" t="0" r="3431"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l="35702" t="5086" r="61862" b="92773"/>
                    <a:stretch>
                      <a:fillRect/>
                    </a:stretch>
                  </pic:blipFill>
                  <pic:spPr bwMode="auto">
                    <a:xfrm>
                      <a:off x="0" y="0"/>
                      <a:ext cx="168019" cy="122738"/>
                    </a:xfrm>
                    <a:prstGeom prst="rect">
                      <a:avLst/>
                    </a:prstGeom>
                    <a:noFill/>
                    <a:ln w="9525">
                      <a:noFill/>
                      <a:miter lim="800000"/>
                      <a:headEnd/>
                      <a:tailEnd/>
                    </a:ln>
                  </pic:spPr>
                </pic:pic>
              </a:graphicData>
            </a:graphic>
          </wp:inline>
        </w:drawing>
      </w:r>
      <w:r>
        <w:t xml:space="preserve"> </w:t>
      </w:r>
      <w:r w:rsidR="00701AE8">
        <w:t>or choose Attachments from the View</w:t>
      </w:r>
      <w:r>
        <w:t xml:space="preserve"> menu. </w:t>
      </w:r>
      <w:r w:rsidR="00E71E68">
        <w:t xml:space="preserve"> </w:t>
      </w:r>
      <w:r>
        <w:t>The</w:t>
      </w:r>
      <w:r w:rsidR="00701AE8">
        <w:t xml:space="preserve"> </w:t>
      </w:r>
      <w:r>
        <w:t>Attachments window appears.</w:t>
      </w:r>
    </w:p>
    <w:p w:rsidR="00644E3A" w:rsidRDefault="001B1381" w:rsidP="00486582">
      <w:pPr>
        <w:pStyle w:val="ListParagraph"/>
        <w:numPr>
          <w:ilvl w:val="0"/>
          <w:numId w:val="7"/>
        </w:numPr>
      </w:pPr>
      <w:r>
        <w:t>In the Category field, s</w:t>
      </w:r>
      <w:r w:rsidR="00644E3A">
        <w:t xml:space="preserve">elect </w:t>
      </w:r>
      <w:r>
        <w:t>the “NAEUS Quality”</w:t>
      </w:r>
      <w:r w:rsidR="00713962">
        <w:t xml:space="preserve"> c</w:t>
      </w:r>
      <w:r w:rsidR="00644E3A">
        <w:t>ategory from the list of values.</w:t>
      </w:r>
    </w:p>
    <w:p w:rsidR="00713962" w:rsidRDefault="001B1381" w:rsidP="00486582">
      <w:pPr>
        <w:pStyle w:val="ListParagraph"/>
        <w:numPr>
          <w:ilvl w:val="0"/>
          <w:numId w:val="7"/>
        </w:numPr>
      </w:pPr>
      <w:r>
        <w:t>In the Description field, enter the issue number and a short description of the attachment.  For example, “148 Photo of Defect”</w:t>
      </w:r>
      <w:r w:rsidR="00713962">
        <w:t>.</w:t>
      </w:r>
    </w:p>
    <w:p w:rsidR="00644E3A" w:rsidRDefault="00644E3A" w:rsidP="00486582">
      <w:pPr>
        <w:pStyle w:val="ListParagraph"/>
        <w:numPr>
          <w:ilvl w:val="0"/>
          <w:numId w:val="7"/>
        </w:numPr>
      </w:pPr>
      <w:r>
        <w:t>Select the attachment Data Type from the list of values:</w:t>
      </w:r>
    </w:p>
    <w:p w:rsidR="00644E3A" w:rsidRDefault="00644E3A" w:rsidP="00486582">
      <w:pPr>
        <w:pStyle w:val="ListParagraph"/>
        <w:numPr>
          <w:ilvl w:val="0"/>
          <w:numId w:val="8"/>
        </w:numPr>
      </w:pPr>
      <w:r>
        <w:t>Text - Enter text that is less than 2000 characters. If the text you want to attach is</w:t>
      </w:r>
      <w:r w:rsidR="00713962">
        <w:t xml:space="preserve"> </w:t>
      </w:r>
      <w:r>
        <w:t>more than 2000 characters, upload it in a file.</w:t>
      </w:r>
    </w:p>
    <w:p w:rsidR="00644E3A" w:rsidRDefault="00644E3A" w:rsidP="00486582">
      <w:pPr>
        <w:pStyle w:val="ListParagraph"/>
        <w:numPr>
          <w:ilvl w:val="0"/>
          <w:numId w:val="8"/>
        </w:numPr>
      </w:pPr>
      <w:r>
        <w:t>File</w:t>
      </w:r>
      <w:r w:rsidR="00713962">
        <w:t xml:space="preserve"> - </w:t>
      </w:r>
      <w:r>
        <w:t>Launch the Upload a File window in your browser. Select the Browse button to</w:t>
      </w:r>
      <w:r w:rsidR="00713962">
        <w:t xml:space="preserve"> </w:t>
      </w:r>
      <w:r>
        <w:t>locate the file in your file system, or enter the file location in the File field.</w:t>
      </w:r>
    </w:p>
    <w:p w:rsidR="00644E3A" w:rsidRDefault="00644E3A" w:rsidP="00486582">
      <w:pPr>
        <w:pStyle w:val="ListParagraph"/>
        <w:numPr>
          <w:ilvl w:val="0"/>
          <w:numId w:val="8"/>
        </w:numPr>
      </w:pPr>
      <w:r>
        <w:lastRenderedPageBreak/>
        <w:t>Web Page</w:t>
      </w:r>
      <w:r w:rsidR="00713962">
        <w:t xml:space="preserve"> - </w:t>
      </w:r>
      <w:r>
        <w:t>Your cursor advances to the URL field on the Source tab of the window. Enter</w:t>
      </w:r>
      <w:r w:rsidR="00713962">
        <w:t xml:space="preserve"> </w:t>
      </w:r>
      <w:r>
        <w:t>the URL for the Web page.</w:t>
      </w:r>
    </w:p>
    <w:p w:rsidR="00644E3A" w:rsidRDefault="00FC70D0" w:rsidP="00486582">
      <w:pPr>
        <w:pStyle w:val="ListParagraph"/>
        <w:numPr>
          <w:ilvl w:val="0"/>
          <w:numId w:val="7"/>
        </w:numPr>
      </w:pPr>
      <w:r>
        <w:t>Optionally, click the “Publish to Catalog” button to make the attachment available to be attached to Quality Issues or Corrective Actions.</w:t>
      </w:r>
    </w:p>
    <w:p w:rsidR="00FC70D0" w:rsidRPr="00CC6456" w:rsidRDefault="00FC70D0" w:rsidP="00FC70D0">
      <w:pPr>
        <w:spacing w:after="0"/>
        <w:rPr>
          <w:rFonts w:asciiTheme="majorHAnsi" w:hAnsiTheme="majorHAnsi"/>
          <w:b/>
          <w:color w:val="4F81BD" w:themeColor="accent1"/>
        </w:rPr>
      </w:pPr>
      <w:r w:rsidRPr="00FC70D0">
        <w:rPr>
          <w:rFonts w:asciiTheme="majorHAnsi" w:hAnsiTheme="majorHAnsi"/>
          <w:b/>
          <w:color w:val="4F81BD" w:themeColor="accent1"/>
        </w:rPr>
        <w:t>To attach a document from the Document Catalog</w:t>
      </w:r>
      <w:r w:rsidRPr="00CC6456">
        <w:rPr>
          <w:rFonts w:asciiTheme="majorHAnsi" w:hAnsiTheme="majorHAnsi"/>
          <w:b/>
          <w:color w:val="4F81BD" w:themeColor="accent1"/>
        </w:rPr>
        <w:t>:</w:t>
      </w:r>
    </w:p>
    <w:p w:rsidR="00FC70D0" w:rsidRDefault="00FC70D0" w:rsidP="00486582">
      <w:pPr>
        <w:pStyle w:val="ListParagraph"/>
        <w:numPr>
          <w:ilvl w:val="0"/>
          <w:numId w:val="21"/>
        </w:numPr>
        <w:spacing w:after="0"/>
      </w:pPr>
      <w:r>
        <w:t>Position the cursor on a product issue record or product issue communications record.</w:t>
      </w:r>
    </w:p>
    <w:p w:rsidR="00FC70D0" w:rsidRDefault="00FC70D0" w:rsidP="00486582">
      <w:pPr>
        <w:pStyle w:val="ListParagraph"/>
        <w:numPr>
          <w:ilvl w:val="0"/>
          <w:numId w:val="21"/>
        </w:numPr>
      </w:pPr>
      <w:r>
        <w:t>Choose the Attachments icon</w:t>
      </w:r>
      <w:r w:rsidRPr="00701AE8">
        <w:t xml:space="preserve"> </w:t>
      </w:r>
      <w:r>
        <w:rPr>
          <w:noProof/>
        </w:rPr>
        <w:drawing>
          <wp:inline distT="0" distB="0" distL="0" distR="0">
            <wp:extent cx="168019" cy="122738"/>
            <wp:effectExtent l="19050" t="0" r="3431"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l="35702" t="5086" r="61862" b="92773"/>
                    <a:stretch>
                      <a:fillRect/>
                    </a:stretch>
                  </pic:blipFill>
                  <pic:spPr bwMode="auto">
                    <a:xfrm>
                      <a:off x="0" y="0"/>
                      <a:ext cx="168019" cy="122738"/>
                    </a:xfrm>
                    <a:prstGeom prst="rect">
                      <a:avLst/>
                    </a:prstGeom>
                    <a:noFill/>
                    <a:ln w="9525">
                      <a:noFill/>
                      <a:miter lim="800000"/>
                      <a:headEnd/>
                      <a:tailEnd/>
                    </a:ln>
                  </pic:spPr>
                </pic:pic>
              </a:graphicData>
            </a:graphic>
          </wp:inline>
        </w:drawing>
      </w:r>
      <w:r>
        <w:t xml:space="preserve"> or choose Attachments from the View menu.  The Attachments window appears.</w:t>
      </w:r>
    </w:p>
    <w:p w:rsidR="00FC70D0" w:rsidRDefault="00FC70D0" w:rsidP="00486582">
      <w:pPr>
        <w:pStyle w:val="ListParagraph"/>
        <w:numPr>
          <w:ilvl w:val="0"/>
          <w:numId w:val="21"/>
        </w:numPr>
      </w:pPr>
      <w:r>
        <w:t>Choose the Document Catalog... button to open the Document Catalog window.</w:t>
      </w:r>
    </w:p>
    <w:p w:rsidR="00FC70D0" w:rsidRDefault="00FC70D0" w:rsidP="00486582">
      <w:pPr>
        <w:pStyle w:val="ListParagraph"/>
        <w:numPr>
          <w:ilvl w:val="0"/>
          <w:numId w:val="21"/>
        </w:numPr>
      </w:pPr>
      <w:r>
        <w:t xml:space="preserve">Use the Find Existing Documents region to query existing documents.  For example, enter “%148%” (% is a wildcard character) into the Description field.  Matching documents are returned in the Documents region. </w:t>
      </w:r>
    </w:p>
    <w:p w:rsidR="00FC70D0" w:rsidRDefault="00FC70D0" w:rsidP="00486582">
      <w:pPr>
        <w:pStyle w:val="ListParagraph"/>
        <w:numPr>
          <w:ilvl w:val="0"/>
          <w:numId w:val="21"/>
        </w:numPr>
      </w:pPr>
      <w:r>
        <w:t>To view a document before attaching it, select it and choose the Preview button.</w:t>
      </w:r>
    </w:p>
    <w:p w:rsidR="00FC70D0" w:rsidRDefault="00FC70D0" w:rsidP="00486582">
      <w:pPr>
        <w:pStyle w:val="ListParagraph"/>
        <w:numPr>
          <w:ilvl w:val="0"/>
          <w:numId w:val="21"/>
        </w:numPr>
      </w:pPr>
      <w:r>
        <w:t xml:space="preserve">Select the document(s) to attach. </w:t>
      </w:r>
    </w:p>
    <w:p w:rsidR="00FC70D0" w:rsidRDefault="00FC70D0" w:rsidP="00486582">
      <w:pPr>
        <w:pStyle w:val="ListParagraph"/>
        <w:numPr>
          <w:ilvl w:val="0"/>
          <w:numId w:val="21"/>
        </w:numPr>
      </w:pPr>
      <w:r>
        <w:t>Choose the Attach (n) button (where n is the number of documents selected).</w:t>
      </w:r>
    </w:p>
    <w:p w:rsidR="00644E3A" w:rsidRPr="00CC6456" w:rsidRDefault="00644E3A" w:rsidP="00CC6456">
      <w:pPr>
        <w:spacing w:after="0"/>
        <w:rPr>
          <w:rFonts w:asciiTheme="majorHAnsi" w:hAnsiTheme="majorHAnsi"/>
          <w:b/>
          <w:color w:val="4F81BD" w:themeColor="accent1"/>
        </w:rPr>
      </w:pPr>
      <w:r w:rsidRPr="00604C69">
        <w:rPr>
          <w:rFonts w:asciiTheme="majorHAnsi" w:hAnsiTheme="majorHAnsi"/>
          <w:b/>
          <w:color w:val="4F81BD" w:themeColor="accent1"/>
        </w:rPr>
        <w:t>To view an attached document:</w:t>
      </w:r>
    </w:p>
    <w:p w:rsidR="00C112B6" w:rsidRDefault="00C112B6" w:rsidP="00486582">
      <w:pPr>
        <w:pStyle w:val="ListParagraph"/>
        <w:numPr>
          <w:ilvl w:val="0"/>
          <w:numId w:val="9"/>
        </w:numPr>
        <w:spacing w:after="0"/>
      </w:pPr>
      <w:r>
        <w:t>Position the cursor on a product issue record or product issue communications record.</w:t>
      </w:r>
    </w:p>
    <w:p w:rsidR="00C112B6" w:rsidRDefault="00C112B6" w:rsidP="00486582">
      <w:pPr>
        <w:pStyle w:val="ListParagraph"/>
        <w:numPr>
          <w:ilvl w:val="0"/>
          <w:numId w:val="9"/>
        </w:numPr>
      </w:pPr>
      <w:r>
        <w:t>Choose the Attachments icon</w:t>
      </w:r>
      <w:r w:rsidRPr="00701AE8">
        <w:t xml:space="preserve"> </w:t>
      </w:r>
      <w:r w:rsidR="00163815">
        <w:rPr>
          <w:noProof/>
        </w:rPr>
        <w:drawing>
          <wp:inline distT="0" distB="0" distL="0" distR="0">
            <wp:extent cx="159484" cy="13716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l="36001" t="5010" r="61991" b="92800"/>
                    <a:stretch>
                      <a:fillRect/>
                    </a:stretch>
                  </pic:blipFill>
                  <pic:spPr bwMode="auto">
                    <a:xfrm>
                      <a:off x="0" y="0"/>
                      <a:ext cx="159484" cy="137160"/>
                    </a:xfrm>
                    <a:prstGeom prst="rect">
                      <a:avLst/>
                    </a:prstGeom>
                    <a:noFill/>
                    <a:ln w="9525">
                      <a:noFill/>
                      <a:miter lim="800000"/>
                      <a:headEnd/>
                      <a:tailEnd/>
                    </a:ln>
                  </pic:spPr>
                </pic:pic>
              </a:graphicData>
            </a:graphic>
          </wp:inline>
        </w:drawing>
      </w:r>
      <w:r>
        <w:t>or choose Attachments from the View menu.  The Attachments window appears.</w:t>
      </w:r>
    </w:p>
    <w:p w:rsidR="00644E3A" w:rsidRDefault="00644E3A" w:rsidP="00486582">
      <w:pPr>
        <w:pStyle w:val="ListParagraph"/>
        <w:numPr>
          <w:ilvl w:val="0"/>
          <w:numId w:val="9"/>
        </w:numPr>
      </w:pPr>
      <w:r>
        <w:t xml:space="preserve">In the Attachments window, select the attachment you want to view. </w:t>
      </w:r>
      <w:r w:rsidR="00C112B6">
        <w:t xml:space="preserve"> </w:t>
      </w:r>
      <w:r>
        <w:t>If the attachment</w:t>
      </w:r>
      <w:r w:rsidR="00C112B6">
        <w:t xml:space="preserve"> </w:t>
      </w:r>
      <w:r>
        <w:t>does not automatically display in the document block, select the Open Document button</w:t>
      </w:r>
      <w:r w:rsidR="00C112B6">
        <w:t xml:space="preserve"> </w:t>
      </w:r>
      <w:r>
        <w:t>to view the document in a browser.</w:t>
      </w:r>
    </w:p>
    <w:p w:rsidR="00644E3A" w:rsidRPr="00CC6456" w:rsidRDefault="00644E3A" w:rsidP="00CC6456">
      <w:pPr>
        <w:spacing w:after="0"/>
        <w:rPr>
          <w:rFonts w:asciiTheme="majorHAnsi" w:hAnsiTheme="majorHAnsi"/>
          <w:b/>
          <w:color w:val="4F81BD" w:themeColor="accent1"/>
        </w:rPr>
      </w:pPr>
      <w:r w:rsidRPr="00604C69">
        <w:rPr>
          <w:rFonts w:asciiTheme="majorHAnsi" w:hAnsiTheme="majorHAnsi"/>
          <w:b/>
          <w:color w:val="4F81BD" w:themeColor="accent1"/>
        </w:rPr>
        <w:t>To delete a record’s attachment:</w:t>
      </w:r>
    </w:p>
    <w:p w:rsidR="00644E3A" w:rsidRDefault="00644E3A" w:rsidP="00486582">
      <w:pPr>
        <w:pStyle w:val="ListParagraph"/>
        <w:numPr>
          <w:ilvl w:val="0"/>
          <w:numId w:val="10"/>
        </w:numPr>
        <w:spacing w:after="0"/>
      </w:pPr>
      <w:r>
        <w:t>In the Attachments window, select the document to delete.</w:t>
      </w:r>
    </w:p>
    <w:p w:rsidR="00644E3A" w:rsidRDefault="00644E3A" w:rsidP="00486582">
      <w:pPr>
        <w:pStyle w:val="ListParagraph"/>
        <w:numPr>
          <w:ilvl w:val="0"/>
          <w:numId w:val="10"/>
        </w:numPr>
      </w:pPr>
      <w:r>
        <w:t>Choose Delete from the Edit menu.</w:t>
      </w:r>
    </w:p>
    <w:p w:rsidR="00644E3A" w:rsidRDefault="00644E3A" w:rsidP="00486582">
      <w:pPr>
        <w:pStyle w:val="ListParagraph"/>
        <w:numPr>
          <w:ilvl w:val="0"/>
          <w:numId w:val="10"/>
        </w:numPr>
      </w:pPr>
      <w:r>
        <w:t xml:space="preserve">Select </w:t>
      </w:r>
      <w:r w:rsidR="000D540C">
        <w:t xml:space="preserve">the </w:t>
      </w:r>
      <w:r>
        <w:t>Document and</w:t>
      </w:r>
      <w:r w:rsidR="002E599A">
        <w:t xml:space="preserve"> </w:t>
      </w:r>
      <w:r>
        <w:t>Attachment</w:t>
      </w:r>
      <w:r w:rsidR="000D540C">
        <w:t xml:space="preserve"> button</w:t>
      </w:r>
      <w:r>
        <w:t>.</w:t>
      </w:r>
    </w:p>
    <w:p w:rsidR="00644E3A" w:rsidRDefault="0043726E" w:rsidP="00FD64A2">
      <w:pPr>
        <w:pStyle w:val="Heading2"/>
      </w:pPr>
      <w:bookmarkStart w:id="30" w:name="_Toc322528532"/>
      <w:r>
        <w:t>Folder Tools</w:t>
      </w:r>
      <w:bookmarkEnd w:id="30"/>
    </w:p>
    <w:p w:rsidR="00644E3A" w:rsidRDefault="00A220DE" w:rsidP="00644E3A">
      <w:r>
        <w:t>You can customize the layout of the Product Issue and Product Issue Communications results windows</w:t>
      </w:r>
      <w:r w:rsidR="00644E3A">
        <w:t>, such as:</w:t>
      </w:r>
    </w:p>
    <w:p w:rsidR="00644E3A" w:rsidRDefault="00644E3A" w:rsidP="00486582">
      <w:pPr>
        <w:pStyle w:val="ListParagraph"/>
        <w:numPr>
          <w:ilvl w:val="0"/>
          <w:numId w:val="11"/>
        </w:numPr>
      </w:pPr>
      <w:r>
        <w:t xml:space="preserve">Columns </w:t>
      </w:r>
      <w:r w:rsidR="00A220DE">
        <w:t xml:space="preserve">and records </w:t>
      </w:r>
      <w:r>
        <w:t>displayed</w:t>
      </w:r>
    </w:p>
    <w:p w:rsidR="00644E3A" w:rsidRDefault="00644E3A" w:rsidP="00486582">
      <w:pPr>
        <w:pStyle w:val="ListParagraph"/>
        <w:numPr>
          <w:ilvl w:val="0"/>
          <w:numId w:val="11"/>
        </w:numPr>
      </w:pPr>
      <w:r>
        <w:t>Width of columns displayed</w:t>
      </w:r>
    </w:p>
    <w:p w:rsidR="00644E3A" w:rsidRDefault="00644E3A" w:rsidP="00486582">
      <w:pPr>
        <w:pStyle w:val="ListParagraph"/>
        <w:numPr>
          <w:ilvl w:val="0"/>
          <w:numId w:val="11"/>
        </w:numPr>
      </w:pPr>
      <w:r>
        <w:t>Sequence of columns</w:t>
      </w:r>
    </w:p>
    <w:p w:rsidR="00644E3A" w:rsidRDefault="00644E3A" w:rsidP="00486582">
      <w:pPr>
        <w:pStyle w:val="ListParagraph"/>
        <w:numPr>
          <w:ilvl w:val="0"/>
          <w:numId w:val="11"/>
        </w:numPr>
      </w:pPr>
      <w:r>
        <w:t>Prompts associated with columns</w:t>
      </w:r>
    </w:p>
    <w:p w:rsidR="00300B80" w:rsidRDefault="00300B80" w:rsidP="00644E3A">
      <w:r>
        <w:t xml:space="preserve"> You can define a query, customize the layout of the form columns, and then save the query and layout in a folder definition that can be retrieved later.</w:t>
      </w:r>
    </w:p>
    <w:p w:rsidR="00FB0F12" w:rsidRPr="00C6733B" w:rsidRDefault="00FB0F12" w:rsidP="009A558E">
      <w:pPr>
        <w:spacing w:after="0"/>
        <w:rPr>
          <w:rFonts w:asciiTheme="majorHAnsi" w:hAnsiTheme="majorHAnsi"/>
          <w:b/>
          <w:color w:val="4F81BD" w:themeColor="accent1"/>
        </w:rPr>
      </w:pPr>
      <w:r w:rsidRPr="00C6733B">
        <w:rPr>
          <w:rFonts w:asciiTheme="majorHAnsi" w:hAnsiTheme="majorHAnsi"/>
          <w:b/>
          <w:color w:val="4F81BD" w:themeColor="accent1"/>
        </w:rPr>
        <w:t>Customizing the Layout</w:t>
      </w:r>
    </w:p>
    <w:p w:rsidR="00FB0F12" w:rsidRDefault="00FB0F12" w:rsidP="009A558E">
      <w:pPr>
        <w:spacing w:after="0"/>
      </w:pPr>
      <w:r>
        <w:lastRenderedPageBreak/>
        <w:t xml:space="preserve">Use the Folder menu or the Folder Tools window to customize the folder layout. </w:t>
      </w:r>
      <w:r w:rsidR="00884366">
        <w:t xml:space="preserve"> </w:t>
      </w:r>
      <w:r>
        <w:t>Some layout changes can be made using the mouse. For example:</w:t>
      </w:r>
    </w:p>
    <w:p w:rsidR="00FB0F12" w:rsidRDefault="00FB0F12" w:rsidP="00486582">
      <w:pPr>
        <w:pStyle w:val="ListParagraph"/>
        <w:numPr>
          <w:ilvl w:val="0"/>
          <w:numId w:val="12"/>
        </w:numPr>
      </w:pPr>
      <w:r>
        <w:t>Change the width of a column by dragging the column's border.</w:t>
      </w:r>
    </w:p>
    <w:p w:rsidR="00FB0F12" w:rsidRDefault="00FB0F12" w:rsidP="00486582">
      <w:pPr>
        <w:pStyle w:val="ListParagraph"/>
        <w:numPr>
          <w:ilvl w:val="0"/>
          <w:numId w:val="12"/>
        </w:numPr>
      </w:pPr>
      <w:r>
        <w:t>Change the sequence of a column by dragging the column's heading to a new position.</w:t>
      </w:r>
    </w:p>
    <w:p w:rsidR="00FB0F12" w:rsidRDefault="00FB0F12" w:rsidP="00486582">
      <w:pPr>
        <w:pStyle w:val="ListParagraph"/>
        <w:numPr>
          <w:ilvl w:val="0"/>
          <w:numId w:val="12"/>
        </w:numPr>
      </w:pPr>
      <w:r>
        <w:t xml:space="preserve">Change the name of a column by using the right mouse button on the column's heading. </w:t>
      </w:r>
      <w:r w:rsidR="00884366">
        <w:t xml:space="preserve"> </w:t>
      </w:r>
      <w:r>
        <w:t xml:space="preserve">A window prompts you for the new name. </w:t>
      </w:r>
    </w:p>
    <w:p w:rsidR="00FB0F12" w:rsidRDefault="00FB0F12" w:rsidP="00FB0F12">
      <w:r>
        <w:t>To access the Folder Tools window</w:t>
      </w:r>
      <w:r w:rsidR="00C6733B">
        <w:t>, s</w:t>
      </w:r>
      <w:r>
        <w:t>elect the Folder Tools toolbar icon</w:t>
      </w:r>
      <w:r w:rsidR="00C6733B">
        <w:rPr>
          <w:noProof/>
        </w:rPr>
        <w:drawing>
          <wp:inline distT="0" distB="0" distL="0" distR="0">
            <wp:extent cx="187987" cy="137160"/>
            <wp:effectExtent l="19050" t="0" r="2513"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srcRect l="37869" t="5104" r="59876" b="92812"/>
                    <a:stretch>
                      <a:fillRect/>
                    </a:stretch>
                  </pic:blipFill>
                  <pic:spPr bwMode="auto">
                    <a:xfrm>
                      <a:off x="0" y="0"/>
                      <a:ext cx="187987" cy="137160"/>
                    </a:xfrm>
                    <a:prstGeom prst="rect">
                      <a:avLst/>
                    </a:prstGeom>
                    <a:noFill/>
                    <a:ln w="9525">
                      <a:noFill/>
                      <a:miter lim="800000"/>
                      <a:headEnd/>
                      <a:tailEnd/>
                    </a:ln>
                  </pic:spPr>
                </pic:pic>
              </a:graphicData>
            </a:graphic>
          </wp:inline>
        </w:drawing>
      </w:r>
      <w:r>
        <w:t>, or choose Folder Tools from the Folder menu.</w:t>
      </w:r>
    </w:p>
    <w:p w:rsidR="00644E3A" w:rsidRPr="009A558E" w:rsidRDefault="00644E3A" w:rsidP="009A558E">
      <w:pPr>
        <w:spacing w:after="0"/>
        <w:rPr>
          <w:rFonts w:asciiTheme="majorHAnsi" w:hAnsiTheme="majorHAnsi"/>
          <w:b/>
          <w:color w:val="4F81BD" w:themeColor="accent1"/>
        </w:rPr>
      </w:pPr>
      <w:r w:rsidRPr="009A558E">
        <w:rPr>
          <w:rFonts w:asciiTheme="majorHAnsi" w:hAnsiTheme="majorHAnsi"/>
          <w:b/>
          <w:color w:val="4F81BD" w:themeColor="accent1"/>
        </w:rPr>
        <w:t xml:space="preserve">Defining </w:t>
      </w:r>
      <w:r w:rsidR="009A558E" w:rsidRPr="009A558E">
        <w:rPr>
          <w:rFonts w:asciiTheme="majorHAnsi" w:hAnsiTheme="majorHAnsi"/>
          <w:b/>
          <w:color w:val="4F81BD" w:themeColor="accent1"/>
        </w:rPr>
        <w:t xml:space="preserve">a </w:t>
      </w:r>
      <w:r w:rsidRPr="009A558E">
        <w:rPr>
          <w:rFonts w:asciiTheme="majorHAnsi" w:hAnsiTheme="majorHAnsi"/>
          <w:b/>
          <w:color w:val="4F81BD" w:themeColor="accent1"/>
        </w:rPr>
        <w:t>Query</w:t>
      </w:r>
    </w:p>
    <w:p w:rsidR="00644E3A" w:rsidRPr="0040799B" w:rsidRDefault="00644E3A" w:rsidP="009A558E">
      <w:pPr>
        <w:spacing w:after="0"/>
        <w:rPr>
          <w:rFonts w:asciiTheme="majorHAnsi" w:hAnsiTheme="majorHAnsi"/>
          <w:b/>
          <w:i/>
          <w:color w:val="4F81BD" w:themeColor="accent1"/>
        </w:rPr>
      </w:pPr>
      <w:r w:rsidRPr="0040799B">
        <w:rPr>
          <w:rFonts w:asciiTheme="majorHAnsi" w:hAnsiTheme="majorHAnsi"/>
          <w:b/>
          <w:i/>
          <w:color w:val="4F81BD" w:themeColor="accent1"/>
        </w:rPr>
        <w:t>To define query criteria for a folder:</w:t>
      </w:r>
    </w:p>
    <w:p w:rsidR="00644E3A" w:rsidRDefault="00644E3A" w:rsidP="00486582">
      <w:pPr>
        <w:pStyle w:val="ListParagraph"/>
        <w:numPr>
          <w:ilvl w:val="0"/>
          <w:numId w:val="13"/>
        </w:numPr>
      </w:pPr>
      <w:r>
        <w:t xml:space="preserve">Run a query, either by using the Find command or Query </w:t>
      </w:r>
      <w:r w:rsidR="00FA5A6F">
        <w:t>by</w:t>
      </w:r>
      <w:r>
        <w:t xml:space="preserve"> Example.</w:t>
      </w:r>
    </w:p>
    <w:p w:rsidR="00644E3A" w:rsidRDefault="00644E3A" w:rsidP="00486582">
      <w:pPr>
        <w:pStyle w:val="ListParagraph"/>
        <w:numPr>
          <w:ilvl w:val="0"/>
          <w:numId w:val="13"/>
        </w:numPr>
      </w:pPr>
      <w:r>
        <w:t>Save your query criteria by choosing Save As from the Folder menu.</w:t>
      </w:r>
    </w:p>
    <w:p w:rsidR="00644E3A" w:rsidRDefault="00644E3A" w:rsidP="00486582">
      <w:pPr>
        <w:pStyle w:val="ListParagraph"/>
        <w:numPr>
          <w:ilvl w:val="0"/>
          <w:numId w:val="13"/>
        </w:numPr>
      </w:pPr>
      <w:r>
        <w:t>Enter a name for the folder.</w:t>
      </w:r>
    </w:p>
    <w:p w:rsidR="00644E3A" w:rsidRDefault="00644E3A" w:rsidP="00486582">
      <w:pPr>
        <w:pStyle w:val="ListParagraph"/>
        <w:numPr>
          <w:ilvl w:val="0"/>
          <w:numId w:val="13"/>
        </w:numPr>
      </w:pPr>
      <w:r>
        <w:t>Select Always, Never, or Ask Each Time from the Autoquery option group to define how frequently to perform the saved query.</w:t>
      </w:r>
    </w:p>
    <w:p w:rsidR="00644E3A" w:rsidRDefault="00644E3A" w:rsidP="00486582">
      <w:pPr>
        <w:pStyle w:val="ListParagraph"/>
        <w:numPr>
          <w:ilvl w:val="0"/>
          <w:numId w:val="13"/>
        </w:numPr>
      </w:pPr>
      <w:r>
        <w:t>Select the Open as Default check box to set this folder definition as the default every time you navigate to this form.</w:t>
      </w:r>
    </w:p>
    <w:p w:rsidR="00644E3A" w:rsidRDefault="00644E3A" w:rsidP="00486582">
      <w:pPr>
        <w:pStyle w:val="ListParagraph"/>
        <w:numPr>
          <w:ilvl w:val="0"/>
          <w:numId w:val="13"/>
        </w:numPr>
      </w:pPr>
      <w:r>
        <w:t>Select the Public check box to allow other users to access your folder definition. Selecting Public does not enable other users to modify your folder.</w:t>
      </w:r>
    </w:p>
    <w:p w:rsidR="00644E3A" w:rsidRDefault="00644E3A" w:rsidP="00486582">
      <w:pPr>
        <w:pStyle w:val="ListParagraph"/>
        <w:numPr>
          <w:ilvl w:val="0"/>
          <w:numId w:val="13"/>
        </w:numPr>
      </w:pPr>
      <w:r>
        <w:t>Select the Include Query check box to include your query in the folder definition. If you do not select this check box, only the folder layout is saved.</w:t>
      </w:r>
    </w:p>
    <w:p w:rsidR="00644E3A" w:rsidRPr="0040799B" w:rsidRDefault="00644E3A" w:rsidP="0040799B">
      <w:pPr>
        <w:spacing w:after="0"/>
        <w:rPr>
          <w:rFonts w:asciiTheme="majorHAnsi" w:hAnsiTheme="majorHAnsi"/>
          <w:b/>
          <w:i/>
          <w:color w:val="4F81BD" w:themeColor="accent1"/>
        </w:rPr>
      </w:pPr>
      <w:r w:rsidRPr="0040799B">
        <w:rPr>
          <w:rFonts w:asciiTheme="majorHAnsi" w:hAnsiTheme="majorHAnsi"/>
          <w:b/>
          <w:i/>
          <w:color w:val="4F81BD" w:themeColor="accent1"/>
        </w:rPr>
        <w:t xml:space="preserve">    To view the query criteria for a folder:</w:t>
      </w:r>
    </w:p>
    <w:p w:rsidR="0040799B" w:rsidRDefault="00644E3A" w:rsidP="00F558EF">
      <w:pPr>
        <w:pStyle w:val="ListParagraph"/>
        <w:spacing w:after="0"/>
      </w:pPr>
      <w:r>
        <w:t>Choose View Query from the Folder menu.</w:t>
      </w:r>
    </w:p>
    <w:p w:rsidR="00644E3A" w:rsidRDefault="00644E3A" w:rsidP="0040799B">
      <w:pPr>
        <w:pStyle w:val="ListParagraph"/>
      </w:pPr>
      <w:r>
        <w:t>The Folder Query window displays the query used to retrieve the records displayed in the folder. An empty window indicates that t</w:t>
      </w:r>
      <w:r w:rsidR="0040799B">
        <w:t>he folder retrieves all records.</w:t>
      </w:r>
    </w:p>
    <w:p w:rsidR="00644E3A" w:rsidRPr="0040799B" w:rsidRDefault="0040799B" w:rsidP="0040799B">
      <w:pPr>
        <w:spacing w:after="0"/>
        <w:rPr>
          <w:rFonts w:asciiTheme="majorHAnsi" w:hAnsiTheme="majorHAnsi"/>
          <w:b/>
          <w:i/>
          <w:color w:val="4F81BD" w:themeColor="accent1"/>
        </w:rPr>
      </w:pPr>
      <w:r w:rsidRPr="0040799B">
        <w:rPr>
          <w:rFonts w:asciiTheme="majorHAnsi" w:hAnsiTheme="majorHAnsi"/>
          <w:b/>
          <w:i/>
          <w:color w:val="4F81BD" w:themeColor="accent1"/>
        </w:rPr>
        <w:t xml:space="preserve"> </w:t>
      </w:r>
      <w:r w:rsidR="00644E3A" w:rsidRPr="0040799B">
        <w:rPr>
          <w:rFonts w:asciiTheme="majorHAnsi" w:hAnsiTheme="majorHAnsi"/>
          <w:b/>
          <w:i/>
          <w:color w:val="4F81BD" w:themeColor="accent1"/>
        </w:rPr>
        <w:t>To reset the query criteria for a folder:</w:t>
      </w:r>
    </w:p>
    <w:p w:rsidR="00644E3A" w:rsidRDefault="00644E3A" w:rsidP="00486582">
      <w:pPr>
        <w:pStyle w:val="ListParagraph"/>
        <w:numPr>
          <w:ilvl w:val="0"/>
          <w:numId w:val="14"/>
        </w:numPr>
        <w:spacing w:after="0"/>
      </w:pPr>
      <w:r>
        <w:t xml:space="preserve">Choose Reset Query from the Folder menu. </w:t>
      </w:r>
    </w:p>
    <w:p w:rsidR="00644E3A" w:rsidRDefault="00644E3A" w:rsidP="0040799B">
      <w:pPr>
        <w:pStyle w:val="ListParagraph"/>
      </w:pPr>
      <w:r>
        <w:t>This clears the query from the current folder, but retains the current folder name and field layout.</w:t>
      </w:r>
    </w:p>
    <w:p w:rsidR="00644E3A" w:rsidRDefault="00644E3A" w:rsidP="00486582">
      <w:pPr>
        <w:pStyle w:val="ListParagraph"/>
        <w:numPr>
          <w:ilvl w:val="0"/>
          <w:numId w:val="14"/>
        </w:numPr>
      </w:pPr>
      <w:r>
        <w:t>Perform another query and choose Save from the Folder menu to save the new query to your current folder.</w:t>
      </w:r>
    </w:p>
    <w:p w:rsidR="00644E3A" w:rsidRDefault="00AE09A5" w:rsidP="00FD64A2">
      <w:pPr>
        <w:pStyle w:val="Heading2"/>
      </w:pPr>
      <w:bookmarkStart w:id="31" w:name="_Toc322528533"/>
      <w:r>
        <w:t>Reporting</w:t>
      </w:r>
      <w:bookmarkEnd w:id="31"/>
    </w:p>
    <w:p w:rsidR="00AE09A5" w:rsidRDefault="00AE09A5" w:rsidP="00FD64A2">
      <w:pPr>
        <w:pStyle w:val="Heading3"/>
      </w:pPr>
      <w:bookmarkStart w:id="32" w:name="_Toc322528534"/>
      <w:r>
        <w:t>Using the Quality Results ReportWriter</w:t>
      </w:r>
      <w:bookmarkEnd w:id="32"/>
    </w:p>
    <w:p w:rsidR="00644E3A" w:rsidRDefault="00644E3A" w:rsidP="00644E3A">
      <w:r>
        <w:t xml:space="preserve">You can create custom quality results reports using the Quality Results ReportWriter. </w:t>
      </w:r>
      <w:r w:rsidR="00AE09A5">
        <w:t xml:space="preserve"> </w:t>
      </w:r>
      <w:r>
        <w:t xml:space="preserve">You can include quality results for some or all collection plan elements. </w:t>
      </w:r>
      <w:r w:rsidR="00AE09A5">
        <w:t xml:space="preserve"> </w:t>
      </w:r>
      <w:r>
        <w:t>Results can be sequenced in any order that you choose.</w:t>
      </w:r>
    </w:p>
    <w:p w:rsidR="00644E3A" w:rsidRDefault="00644E3A" w:rsidP="00644E3A">
      <w:r>
        <w:lastRenderedPageBreak/>
        <w:t>You can use functions - sum, count, average, min, or max - to speci</w:t>
      </w:r>
      <w:r w:rsidR="00AE09A5">
        <w:t xml:space="preserve">fy how to group and process the </w:t>
      </w:r>
      <w:r>
        <w:t>quality results you include in your reports.</w:t>
      </w:r>
      <w:r w:rsidR="00AE09A5">
        <w:t xml:space="preserve"> </w:t>
      </w:r>
      <w:r>
        <w:t xml:space="preserve"> The data type - numeric, character, or date - of the chosen collection plan element determines what function or functions can be applied.</w:t>
      </w:r>
    </w:p>
    <w:p w:rsidR="00644E3A" w:rsidRDefault="00644E3A" w:rsidP="00644E3A">
      <w:r>
        <w:t xml:space="preserve">Report output can be saved to a file or sent to a printer. </w:t>
      </w:r>
      <w:r w:rsidR="00AE09A5">
        <w:t xml:space="preserve"> </w:t>
      </w:r>
      <w:r>
        <w:t xml:space="preserve">You can also export the raw results data that your reports are based upon. </w:t>
      </w:r>
      <w:r w:rsidR="00AE09A5">
        <w:t xml:space="preserve"> </w:t>
      </w:r>
      <w:r>
        <w:t>You can save the settings of a report so that users throughout your organization can use it.</w:t>
      </w:r>
    </w:p>
    <w:p w:rsidR="00E11F11" w:rsidRDefault="00644E3A" w:rsidP="00644E3A">
      <w:r>
        <w:t xml:space="preserve">You can optionally create custom reports using settings copied from another chart, descriptive statistic view, or custom report. </w:t>
      </w:r>
      <w:r w:rsidR="00AE09A5">
        <w:t xml:space="preserve"> </w:t>
      </w:r>
      <w:r>
        <w:t>Copying saved settings allows you to view the same subset of data in different ways.</w:t>
      </w:r>
    </w:p>
    <w:p w:rsidR="00553813" w:rsidRPr="00820EF1" w:rsidRDefault="00553813" w:rsidP="00820EF1">
      <w:pPr>
        <w:spacing w:after="0"/>
        <w:rPr>
          <w:rFonts w:asciiTheme="majorHAnsi" w:hAnsiTheme="majorHAnsi"/>
          <w:b/>
          <w:color w:val="4F81BD" w:themeColor="accent1"/>
        </w:rPr>
      </w:pPr>
      <w:r w:rsidRPr="00820EF1">
        <w:rPr>
          <w:rFonts w:asciiTheme="majorHAnsi" w:hAnsiTheme="majorHAnsi"/>
          <w:b/>
          <w:color w:val="4F81BD" w:themeColor="accent1"/>
        </w:rPr>
        <w:t>To create a quality results report:</w:t>
      </w:r>
    </w:p>
    <w:p w:rsidR="00553813" w:rsidRDefault="00820EF1" w:rsidP="00486582">
      <w:pPr>
        <w:pStyle w:val="ListParagraph"/>
        <w:numPr>
          <w:ilvl w:val="0"/>
          <w:numId w:val="15"/>
        </w:numPr>
        <w:spacing w:after="0"/>
      </w:pPr>
      <w:r>
        <w:t>In the NAEUS Technical Services responsibility, navigate to Product Issues&gt;Reports&gt;</w:t>
      </w:r>
      <w:r w:rsidR="00553813">
        <w:t>Qua</w:t>
      </w:r>
      <w:r>
        <w:t>lity Results ReportWriter</w:t>
      </w:r>
      <w:r w:rsidR="00553813">
        <w:t>.</w:t>
      </w:r>
    </w:p>
    <w:p w:rsidR="00820EF1" w:rsidRDefault="00553813" w:rsidP="00486582">
      <w:pPr>
        <w:pStyle w:val="ListParagraph"/>
        <w:numPr>
          <w:ilvl w:val="0"/>
          <w:numId w:val="15"/>
        </w:numPr>
      </w:pPr>
      <w:r>
        <w:t>Optionally, enter a Report Name.</w:t>
      </w:r>
    </w:p>
    <w:p w:rsidR="00553813" w:rsidRDefault="00553813" w:rsidP="00C36B14">
      <w:pPr>
        <w:pStyle w:val="ListParagraph"/>
      </w:pPr>
      <w:r>
        <w:t>To save your report and its parameters, you must enter a report name.</w:t>
      </w:r>
    </w:p>
    <w:p w:rsidR="00553813" w:rsidRDefault="00553813" w:rsidP="00486582">
      <w:pPr>
        <w:pStyle w:val="ListParagraph"/>
        <w:numPr>
          <w:ilvl w:val="0"/>
          <w:numId w:val="14"/>
        </w:numPr>
      </w:pPr>
      <w:r>
        <w:t>Select the Collection Plan.</w:t>
      </w:r>
    </w:p>
    <w:p w:rsidR="00553813" w:rsidRDefault="00553813" w:rsidP="00486582">
      <w:pPr>
        <w:pStyle w:val="ListParagraph"/>
        <w:numPr>
          <w:ilvl w:val="0"/>
          <w:numId w:val="14"/>
        </w:numPr>
      </w:pPr>
      <w:r>
        <w:t>Optionally, enter the Report Title.</w:t>
      </w:r>
    </w:p>
    <w:p w:rsidR="00553813" w:rsidRDefault="00553813" w:rsidP="00C36B14">
      <w:pPr>
        <w:pStyle w:val="ListParagraph"/>
      </w:pPr>
      <w:r>
        <w:t>The text you enter here is displayed on the report.</w:t>
      </w:r>
    </w:p>
    <w:p w:rsidR="00553813" w:rsidRDefault="00553813" w:rsidP="00486582">
      <w:pPr>
        <w:pStyle w:val="ListParagraph"/>
        <w:numPr>
          <w:ilvl w:val="0"/>
          <w:numId w:val="14"/>
        </w:numPr>
      </w:pPr>
      <w:r>
        <w:t>Optionally, enter the Report Description.</w:t>
      </w:r>
    </w:p>
    <w:p w:rsidR="00553813" w:rsidRDefault="00553813" w:rsidP="00486582">
      <w:pPr>
        <w:pStyle w:val="ListParagraph"/>
        <w:numPr>
          <w:ilvl w:val="0"/>
          <w:numId w:val="14"/>
        </w:numPr>
      </w:pPr>
      <w:r>
        <w:t>In the Reported Columns region, enter the column Sequence number.</w:t>
      </w:r>
    </w:p>
    <w:p w:rsidR="00553813" w:rsidRDefault="00553813" w:rsidP="00C36B14">
      <w:pPr>
        <w:pStyle w:val="ListParagraph"/>
      </w:pPr>
      <w:r>
        <w:t xml:space="preserve">The sequence number determines the columnar order </w:t>
      </w:r>
      <w:r w:rsidR="00820EF1">
        <w:t>of the collection plan elements</w:t>
      </w:r>
      <w:r w:rsidR="00C36B14">
        <w:t xml:space="preserve"> </w:t>
      </w:r>
      <w:r>
        <w:t>that appear on your report.</w:t>
      </w:r>
    </w:p>
    <w:p w:rsidR="00553813" w:rsidRDefault="00553813" w:rsidP="00486582">
      <w:pPr>
        <w:pStyle w:val="ListParagraph"/>
        <w:numPr>
          <w:ilvl w:val="0"/>
          <w:numId w:val="14"/>
        </w:numPr>
      </w:pPr>
      <w:r>
        <w:t>Select the collection plan element for the Reported Column.</w:t>
      </w:r>
    </w:p>
    <w:p w:rsidR="00553813" w:rsidRDefault="00553813" w:rsidP="00486582">
      <w:pPr>
        <w:pStyle w:val="ListParagraph"/>
        <w:numPr>
          <w:ilvl w:val="0"/>
          <w:numId w:val="14"/>
        </w:numPr>
      </w:pPr>
      <w:r>
        <w:t>Optionally, select a Function to use to process and group the results in the reported</w:t>
      </w:r>
      <w:r w:rsidR="00820EF1">
        <w:t xml:space="preserve"> </w:t>
      </w:r>
      <w:r>
        <w:t>column.</w:t>
      </w:r>
    </w:p>
    <w:p w:rsidR="00553813" w:rsidRDefault="00553813" w:rsidP="00486582">
      <w:pPr>
        <w:pStyle w:val="ListParagraph"/>
        <w:numPr>
          <w:ilvl w:val="0"/>
          <w:numId w:val="14"/>
        </w:numPr>
      </w:pPr>
      <w:r>
        <w:t>Optionally, check the Totals check box to create a column total at the bottom of</w:t>
      </w:r>
      <w:r w:rsidR="00820EF1">
        <w:t xml:space="preserve"> </w:t>
      </w:r>
      <w:r>
        <w:t>the report.</w:t>
      </w:r>
    </w:p>
    <w:p w:rsidR="00553813" w:rsidRDefault="00553813" w:rsidP="00C36B14">
      <w:pPr>
        <w:pStyle w:val="ListParagraph"/>
      </w:pPr>
      <w:r>
        <w:t>You can only total a reported column if it contains a numeric collection plan element.</w:t>
      </w:r>
    </w:p>
    <w:p w:rsidR="00553813" w:rsidRDefault="00553813" w:rsidP="00486582">
      <w:pPr>
        <w:pStyle w:val="ListParagraph"/>
        <w:numPr>
          <w:ilvl w:val="0"/>
          <w:numId w:val="14"/>
        </w:numPr>
      </w:pPr>
      <w:r>
        <w:t xml:space="preserve"> R</w:t>
      </w:r>
      <w:r w:rsidR="00820EF1">
        <w:t>epeat Steps 6-9</w:t>
      </w:r>
      <w:r>
        <w:t xml:space="preserve"> for each collection element you wish to include on your report.</w:t>
      </w:r>
    </w:p>
    <w:p w:rsidR="00820EF1" w:rsidRDefault="00820EF1" w:rsidP="00486582">
      <w:pPr>
        <w:pStyle w:val="ListParagraph"/>
        <w:numPr>
          <w:ilvl w:val="0"/>
          <w:numId w:val="14"/>
        </w:numPr>
      </w:pPr>
      <w:r>
        <w:t xml:space="preserve"> </w:t>
      </w:r>
      <w:r w:rsidR="00553813">
        <w:t xml:space="preserve">Navigate to the Show Results Where region </w:t>
      </w:r>
      <w:r>
        <w:t>and specify which quality results should be found.</w:t>
      </w:r>
    </w:p>
    <w:p w:rsidR="00553813" w:rsidRDefault="00553813" w:rsidP="00C36B14">
      <w:pPr>
        <w:pStyle w:val="ListParagraph"/>
      </w:pPr>
      <w:r>
        <w:t xml:space="preserve">If you do not select which quality results to report, </w:t>
      </w:r>
      <w:r w:rsidR="00820EF1">
        <w:t xml:space="preserve">all results associated with the </w:t>
      </w:r>
      <w:r>
        <w:t>collection plan are used.</w:t>
      </w:r>
    </w:p>
    <w:p w:rsidR="00553813" w:rsidRDefault="00820EF1" w:rsidP="00486582">
      <w:pPr>
        <w:pStyle w:val="ListParagraph"/>
        <w:numPr>
          <w:ilvl w:val="0"/>
          <w:numId w:val="14"/>
        </w:numPr>
      </w:pPr>
      <w:r>
        <w:t xml:space="preserve"> To process the report, c</w:t>
      </w:r>
      <w:r w:rsidR="00553813">
        <w:t>hoose the Submit Report button to launch a concurrent request to process the</w:t>
      </w:r>
      <w:r>
        <w:t xml:space="preserve"> </w:t>
      </w:r>
      <w:r w:rsidR="00553813">
        <w:t xml:space="preserve">report. </w:t>
      </w:r>
      <w:r>
        <w:t xml:space="preserve"> </w:t>
      </w:r>
      <w:r w:rsidR="00553813">
        <w:t>All quality results that meet the specified selection conditions ar</w:t>
      </w:r>
      <w:r>
        <w:t xml:space="preserve">e reported.  </w:t>
      </w:r>
      <w:r w:rsidR="00553813">
        <w:t>To save report settings</w:t>
      </w:r>
      <w:r>
        <w:t>, c</w:t>
      </w:r>
      <w:r w:rsidR="00553813">
        <w:t>hoose the Save Settings button to save the report settings.</w:t>
      </w:r>
    </w:p>
    <w:p w:rsidR="001F3E75" w:rsidRDefault="001F3E75" w:rsidP="00FD64A2">
      <w:pPr>
        <w:pStyle w:val="Heading3"/>
      </w:pPr>
      <w:bookmarkStart w:id="33" w:name="_Toc322528535"/>
      <w:r>
        <w:t>Discoverer</w:t>
      </w:r>
      <w:bookmarkEnd w:id="33"/>
    </w:p>
    <w:p w:rsidR="00583643" w:rsidRDefault="00583643" w:rsidP="00583643">
      <w:r>
        <w:t>You can create reports using the NAEUS Discoverer Report Writer responsibility.  Product issue data is located in the Quality Data Collection Analysis business area.  The Product Issues folder and Product Issues Communications folders are located within this business area.</w:t>
      </w:r>
    </w:p>
    <w:p w:rsidR="00583643" w:rsidRDefault="00583643" w:rsidP="00583643">
      <w:r>
        <w:rPr>
          <w:noProof/>
        </w:rPr>
        <w:lastRenderedPageBreak/>
        <w:drawing>
          <wp:inline distT="0" distB="0" distL="0" distR="0">
            <wp:extent cx="1745456" cy="1504950"/>
            <wp:effectExtent l="19050" t="0" r="7144"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srcRect r="70633" b="68337"/>
                    <a:stretch>
                      <a:fillRect/>
                    </a:stretch>
                  </pic:blipFill>
                  <pic:spPr bwMode="auto">
                    <a:xfrm>
                      <a:off x="0" y="0"/>
                      <a:ext cx="1745456" cy="1504950"/>
                    </a:xfrm>
                    <a:prstGeom prst="rect">
                      <a:avLst/>
                    </a:prstGeom>
                    <a:noFill/>
                    <a:ln w="9525">
                      <a:noFill/>
                      <a:miter lim="800000"/>
                      <a:headEnd/>
                      <a:tailEnd/>
                    </a:ln>
                  </pic:spPr>
                </pic:pic>
              </a:graphicData>
            </a:graphic>
          </wp:inline>
        </w:drawing>
      </w:r>
    </w:p>
    <w:p w:rsidR="00F7689C" w:rsidRDefault="00F7689C">
      <w:pPr>
        <w:rPr>
          <w:rFonts w:asciiTheme="majorHAnsi" w:eastAsiaTheme="majorEastAsia" w:hAnsiTheme="majorHAnsi" w:cstheme="majorBidi"/>
          <w:b/>
          <w:bCs/>
          <w:color w:val="365F91" w:themeColor="accent1" w:themeShade="BF"/>
          <w:sz w:val="28"/>
          <w:szCs w:val="28"/>
        </w:rPr>
      </w:pPr>
      <w:bookmarkStart w:id="34" w:name="_Toc320535258"/>
      <w:r>
        <w:br w:type="page"/>
      </w:r>
    </w:p>
    <w:p w:rsidR="00D8181E" w:rsidRDefault="00D8181E" w:rsidP="00D8181E">
      <w:pPr>
        <w:pStyle w:val="Heading1"/>
      </w:pPr>
      <w:bookmarkStart w:id="35" w:name="_Toc322528536"/>
      <w:bookmarkStart w:id="36" w:name="Part_II"/>
      <w:r>
        <w:lastRenderedPageBreak/>
        <w:t>Part II – Quality Issues and Corrective Actions</w:t>
      </w:r>
      <w:bookmarkEnd w:id="35"/>
    </w:p>
    <w:p w:rsidR="00D8181E" w:rsidRDefault="00D8181E" w:rsidP="00821D34">
      <w:pPr>
        <w:pStyle w:val="Heading2"/>
      </w:pPr>
      <w:bookmarkStart w:id="37" w:name="_Toc322528537"/>
      <w:bookmarkEnd w:id="36"/>
      <w:r>
        <w:t>Responsibilities</w:t>
      </w:r>
      <w:bookmarkEnd w:id="34"/>
      <w:bookmarkEnd w:id="37"/>
    </w:p>
    <w:p w:rsidR="00D8181E" w:rsidRDefault="00D8181E" w:rsidP="00D8181E">
      <w:r w:rsidRPr="003860E9">
        <w:t xml:space="preserve">An Oracle responsibility determines which applications functions a user can use, which reports and concurrent programs the user can run, and which data those reports and concurrent programs can access.  </w:t>
      </w:r>
      <w:r w:rsidR="00863E78" w:rsidRPr="003860E9">
        <w:t xml:space="preserve">Quality </w:t>
      </w:r>
      <w:r w:rsidR="00FA1CB5">
        <w:t>Engineer</w:t>
      </w:r>
      <w:r w:rsidR="00863E78" w:rsidRPr="003860E9">
        <w:t xml:space="preserve">, Quality Issue Owners, and Corrective Action owners </w:t>
      </w:r>
      <w:r w:rsidRPr="003860E9">
        <w:t>can access Electrical’s Quality functions, reports, and data usi</w:t>
      </w:r>
      <w:r w:rsidR="00863E78" w:rsidRPr="003860E9">
        <w:t xml:space="preserve">ng the “NAEUS Quality </w:t>
      </w:r>
      <w:r w:rsidR="00FA1CB5">
        <w:t>Engineer</w:t>
      </w:r>
      <w:r w:rsidRPr="003860E9">
        <w:t>” responsibility.</w:t>
      </w:r>
      <w:r w:rsidR="002E2E26" w:rsidRPr="003860E9">
        <w:t xml:space="preserve">  Quality Issue Action and Corrective Action Assignees do not need any specific Oracle responsibility to access and respond to Action Workflow Notifications.  The noti</w:t>
      </w:r>
      <w:r w:rsidR="006D6913">
        <w:t>fication will appear on the assignee’s Oracle Home</w:t>
      </w:r>
      <w:r w:rsidR="002E2E26" w:rsidRPr="003860E9">
        <w:t>page.</w:t>
      </w:r>
    </w:p>
    <w:p w:rsidR="00D8181E" w:rsidRDefault="00D8181E" w:rsidP="00821D34">
      <w:pPr>
        <w:pStyle w:val="Heading2"/>
      </w:pPr>
      <w:bookmarkStart w:id="38" w:name="_Toc320535259"/>
      <w:bookmarkStart w:id="39" w:name="_Toc322528538"/>
      <w:r w:rsidRPr="00E441DA">
        <w:t>Enter</w:t>
      </w:r>
      <w:r>
        <w:t>ing or Updating Quality</w:t>
      </w:r>
      <w:r w:rsidRPr="00E441DA">
        <w:t xml:space="preserve"> Issues</w:t>
      </w:r>
      <w:bookmarkEnd w:id="38"/>
      <w:bookmarkEnd w:id="39"/>
    </w:p>
    <w:p w:rsidR="00D8181E" w:rsidRDefault="00D8181E" w:rsidP="00D8181E">
      <w:r>
        <w:t xml:space="preserve">You can enter new or update existing Quality Issues in the “QUALITY ISSUES LOG” collection plan.  </w:t>
      </w:r>
      <w:r w:rsidRPr="001E54D4">
        <w:t>Deleti</w:t>
      </w:r>
      <w:r>
        <w:t>ng issues is disabled.</w:t>
      </w:r>
    </w:p>
    <w:p w:rsidR="00D8181E" w:rsidRDefault="00D8181E" w:rsidP="00821D34">
      <w:pPr>
        <w:pStyle w:val="Heading3"/>
      </w:pPr>
      <w:bookmarkStart w:id="40" w:name="_Toc320535260"/>
      <w:bookmarkStart w:id="41" w:name="_Toc322528539"/>
      <w:r>
        <w:t>To Enter Quality Issues:</w:t>
      </w:r>
      <w:bookmarkEnd w:id="40"/>
      <w:bookmarkEnd w:id="41"/>
    </w:p>
    <w:p w:rsidR="00D8181E" w:rsidRDefault="00D8181E" w:rsidP="00F9557B">
      <w:pPr>
        <w:pStyle w:val="ListParagraph"/>
        <w:numPr>
          <w:ilvl w:val="0"/>
          <w:numId w:val="43"/>
        </w:numPr>
      </w:pPr>
      <w:r>
        <w:t xml:space="preserve">In the NAEUS Quality </w:t>
      </w:r>
      <w:r w:rsidR="00FA1CB5">
        <w:t>Engineer</w:t>
      </w:r>
      <w:r>
        <w:t xml:space="preserve"> responsibility, navigate to Quality Issues&gt;Enter Quality Issues.</w:t>
      </w:r>
    </w:p>
    <w:p w:rsidR="00D8181E" w:rsidRDefault="00D8181E" w:rsidP="00F9557B">
      <w:pPr>
        <w:pStyle w:val="ListParagraph"/>
        <w:numPr>
          <w:ilvl w:val="0"/>
          <w:numId w:val="43"/>
        </w:numPr>
      </w:pPr>
      <w:r>
        <w:t>If prompted to select an Organization, select the PVO - NAEUS Validation Org.</w:t>
      </w:r>
    </w:p>
    <w:p w:rsidR="00D8181E" w:rsidRDefault="00D8181E" w:rsidP="00F9557B">
      <w:pPr>
        <w:pStyle w:val="ListParagraph"/>
        <w:numPr>
          <w:ilvl w:val="0"/>
          <w:numId w:val="43"/>
        </w:numPr>
      </w:pPr>
      <w:r>
        <w:t>In the Results region, enter the issue information.  You must enter values for mandatory (yellow) fields.</w:t>
      </w:r>
    </w:p>
    <w:tbl>
      <w:tblPr>
        <w:tblW w:w="4558" w:type="pct"/>
        <w:tblInd w:w="8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992"/>
        <w:gridCol w:w="5737"/>
      </w:tblGrid>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b/>
                <w:color w:val="000000"/>
              </w:rPr>
            </w:pPr>
            <w:r w:rsidRPr="00312D72">
              <w:rPr>
                <w:rFonts w:ascii="Calibri" w:eastAsia="Times New Roman" w:hAnsi="Calibri" w:cs="Times New Roman"/>
                <w:b/>
                <w:color w:val="000000"/>
              </w:rPr>
              <w:t>Field Name</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b/>
                <w:color w:val="000000"/>
              </w:rPr>
            </w:pPr>
            <w:r w:rsidRPr="00312D72">
              <w:rPr>
                <w:rFonts w:ascii="Calibri" w:eastAsia="Times New Roman" w:hAnsi="Calibri" w:cs="Times New Roman"/>
                <w:b/>
                <w:color w:val="000000"/>
              </w:rPr>
              <w:t>Description</w:t>
            </w:r>
          </w:p>
        </w:tc>
      </w:tr>
      <w:tr w:rsidR="00D8181E" w:rsidRPr="00312D72" w:rsidTr="00821D34">
        <w:trPr>
          <w:trHeight w:val="300"/>
        </w:trPr>
        <w:tc>
          <w:tcPr>
            <w:tcW w:w="1714" w:type="pct"/>
            <w:shd w:val="clear" w:color="auto" w:fill="FFFF99"/>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Issue Number</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A system generated number.</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Customer</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The customer's name.</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Customer Contact Name</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The customer's contact name.</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Customer Contact Email</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The customer's contact email address.</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Customer Contact Phone</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The customer's contact phone number.</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Issue Item</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Item</w:t>
            </w:r>
            <w:r w:rsidRPr="00312D72">
              <w:rPr>
                <w:rFonts w:ascii="Calibri" w:eastAsia="Times New Roman" w:hAnsi="Calibri" w:cs="Times New Roman"/>
                <w:color w:val="000000"/>
              </w:rPr>
              <w:t xml:space="preserve"> number.</w:t>
            </w:r>
          </w:p>
        </w:tc>
      </w:tr>
      <w:tr w:rsidR="00D8181E" w:rsidRPr="00312D72" w:rsidTr="00821D34">
        <w:trPr>
          <w:trHeight w:val="300"/>
        </w:trPr>
        <w:tc>
          <w:tcPr>
            <w:tcW w:w="1714" w:type="pct"/>
            <w:shd w:val="clear" w:color="auto" w:fill="FFFF99"/>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Issue Description</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The description of t</w:t>
            </w:r>
            <w:r>
              <w:rPr>
                <w:rFonts w:ascii="Calibri" w:eastAsia="Times New Roman" w:hAnsi="Calibri" w:cs="Times New Roman"/>
                <w:color w:val="000000"/>
              </w:rPr>
              <w:t>he quality issue</w:t>
            </w:r>
            <w:r w:rsidRPr="00312D72">
              <w:rPr>
                <w:rFonts w:ascii="Calibri" w:eastAsia="Times New Roman" w:hAnsi="Calibri" w:cs="Times New Roman"/>
                <w:color w:val="000000"/>
              </w:rPr>
              <w:t>.</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RMA Number</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RMA Number</w:t>
            </w:r>
            <w:r w:rsidR="00FA1CB5">
              <w:rPr>
                <w:rFonts w:ascii="Calibri" w:eastAsia="Times New Roman" w:hAnsi="Calibri" w:cs="Times New Roman"/>
                <w:color w:val="000000"/>
              </w:rPr>
              <w:t>.</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Originator</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The name of the person entering the Quality Issue.</w:t>
            </w:r>
          </w:p>
        </w:tc>
      </w:tr>
      <w:tr w:rsidR="00D8181E" w:rsidRPr="00312D72" w:rsidTr="00821D34">
        <w:trPr>
          <w:trHeight w:val="1614"/>
        </w:trPr>
        <w:tc>
          <w:tcPr>
            <w:tcW w:w="1714" w:type="pct"/>
            <w:shd w:val="clear" w:color="auto" w:fill="FFFF99"/>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Issue Status</w:t>
            </w:r>
          </w:p>
        </w:tc>
        <w:tc>
          <w:tcPr>
            <w:tcW w:w="3286" w:type="pct"/>
            <w:shd w:val="clear" w:color="auto" w:fill="auto"/>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 xml:space="preserve">The status of the Quality Issue.  The default value is "REQUIRES REVIEW".  After review by the Quality Department, the status should be changed to "OPEN" or "VOID".  When the inspection, segregation, and disposition </w:t>
            </w:r>
            <w:r>
              <w:rPr>
                <w:rFonts w:ascii="Calibri" w:eastAsia="Times New Roman" w:hAnsi="Calibri" w:cs="Times New Roman"/>
                <w:color w:val="000000"/>
              </w:rPr>
              <w:t>actions for the Quality Issue are</w:t>
            </w:r>
            <w:r w:rsidRPr="00312D72">
              <w:rPr>
                <w:rFonts w:ascii="Calibri" w:eastAsia="Times New Roman" w:hAnsi="Calibri" w:cs="Times New Roman"/>
                <w:color w:val="000000"/>
              </w:rPr>
              <w:t xml:space="preserve"> comple</w:t>
            </w:r>
            <w:r>
              <w:rPr>
                <w:rFonts w:ascii="Calibri" w:eastAsia="Times New Roman" w:hAnsi="Calibri" w:cs="Times New Roman"/>
                <w:color w:val="000000"/>
              </w:rPr>
              <w:t>te, the status should be change</w:t>
            </w:r>
            <w:r w:rsidRPr="00312D72">
              <w:rPr>
                <w:rFonts w:ascii="Calibri" w:eastAsia="Times New Roman" w:hAnsi="Calibri" w:cs="Times New Roman"/>
                <w:color w:val="000000"/>
              </w:rPr>
              <w:t>d</w:t>
            </w:r>
            <w:r>
              <w:rPr>
                <w:rFonts w:ascii="Calibri" w:eastAsia="Times New Roman" w:hAnsi="Calibri" w:cs="Times New Roman"/>
                <w:color w:val="000000"/>
              </w:rPr>
              <w:t xml:space="preserve"> </w:t>
            </w:r>
            <w:r w:rsidRPr="00312D72">
              <w:rPr>
                <w:rFonts w:ascii="Calibri" w:eastAsia="Times New Roman" w:hAnsi="Calibri" w:cs="Times New Roman"/>
                <w:color w:val="000000"/>
              </w:rPr>
              <w:t>to "CLOSED".</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Opened Date</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Automatically populated with the date when the Issue Status is set to "OPEN".</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Issue Owner</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The person responsible for resolution of the Quality Issue.</w:t>
            </w:r>
            <w:r>
              <w:rPr>
                <w:rFonts w:ascii="Calibri" w:eastAsia="Times New Roman" w:hAnsi="Calibri" w:cs="Times New Roman"/>
                <w:color w:val="000000"/>
              </w:rPr>
              <w:t xml:space="preserve">  Oracle will send an email to the Issue Owner to notify them of the assignment.</w:t>
            </w:r>
          </w:p>
        </w:tc>
      </w:tr>
      <w:tr w:rsidR="00D8181E" w:rsidRPr="00312D72" w:rsidTr="00821D34">
        <w:trPr>
          <w:trHeight w:val="300"/>
        </w:trPr>
        <w:tc>
          <w:tcPr>
            <w:tcW w:w="1714" w:type="pct"/>
            <w:shd w:val="clear" w:color="auto" w:fill="auto"/>
            <w:noWrap/>
            <w:hideMark/>
          </w:tcPr>
          <w:p w:rsidR="00D8181E" w:rsidRPr="00312D72" w:rsidRDefault="00D8181E" w:rsidP="00FA1CB5">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 xml:space="preserve">Quality </w:t>
            </w:r>
            <w:r w:rsidR="00FA1CB5">
              <w:rPr>
                <w:rFonts w:ascii="Calibri" w:eastAsia="Times New Roman" w:hAnsi="Calibri" w:cs="Times New Roman"/>
                <w:color w:val="000000"/>
              </w:rPr>
              <w:t>Engineer</w:t>
            </w:r>
          </w:p>
        </w:tc>
        <w:tc>
          <w:tcPr>
            <w:tcW w:w="3286" w:type="pct"/>
            <w:shd w:val="clear" w:color="auto" w:fill="auto"/>
            <w:noWrap/>
            <w:hideMark/>
          </w:tcPr>
          <w:p w:rsidR="00D8181E" w:rsidRPr="00312D72" w:rsidRDefault="00D8181E" w:rsidP="00FA1CB5">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 xml:space="preserve">The name of Quality </w:t>
            </w:r>
            <w:r w:rsidR="00FA1CB5">
              <w:rPr>
                <w:rFonts w:ascii="Calibri" w:eastAsia="Times New Roman" w:hAnsi="Calibri" w:cs="Times New Roman"/>
                <w:color w:val="000000"/>
              </w:rPr>
              <w:t>Rep</w:t>
            </w:r>
            <w:r w:rsidRPr="00312D72">
              <w:rPr>
                <w:rFonts w:ascii="Calibri" w:eastAsia="Times New Roman" w:hAnsi="Calibri" w:cs="Times New Roman"/>
                <w:color w:val="000000"/>
              </w:rPr>
              <w:t xml:space="preserve"> </w:t>
            </w:r>
            <w:r>
              <w:rPr>
                <w:rFonts w:ascii="Calibri" w:eastAsia="Times New Roman" w:hAnsi="Calibri" w:cs="Times New Roman"/>
                <w:color w:val="000000"/>
              </w:rPr>
              <w:t>assigned to the Quality Issue.</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lastRenderedPageBreak/>
              <w:t>Product Manager</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The name of the </w:t>
            </w:r>
            <w:r w:rsidRPr="00312D72">
              <w:rPr>
                <w:rFonts w:ascii="Calibri" w:eastAsia="Times New Roman" w:hAnsi="Calibri" w:cs="Times New Roman"/>
                <w:color w:val="000000"/>
              </w:rPr>
              <w:t>Product Manager</w:t>
            </w:r>
            <w:r>
              <w:rPr>
                <w:rFonts w:ascii="Calibri" w:eastAsia="Times New Roman" w:hAnsi="Calibri" w:cs="Times New Roman"/>
                <w:color w:val="000000"/>
              </w:rPr>
              <w:t xml:space="preserve"> assigned to the item.</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Buyer</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Automatically populated with the name of the Buyer on the item in the Home Hub organization.</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Cost Hub</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Automatically pop</w:t>
            </w:r>
            <w:r w:rsidRPr="00312D72">
              <w:rPr>
                <w:rFonts w:ascii="Calibri" w:eastAsia="Times New Roman" w:hAnsi="Calibri" w:cs="Times New Roman"/>
                <w:color w:val="000000"/>
              </w:rPr>
              <w:t>u</w:t>
            </w:r>
            <w:r>
              <w:rPr>
                <w:rFonts w:ascii="Calibri" w:eastAsia="Times New Roman" w:hAnsi="Calibri" w:cs="Times New Roman"/>
                <w:color w:val="000000"/>
              </w:rPr>
              <w:t>l</w:t>
            </w:r>
            <w:r w:rsidRPr="00312D72">
              <w:rPr>
                <w:rFonts w:ascii="Calibri" w:eastAsia="Times New Roman" w:hAnsi="Calibri" w:cs="Times New Roman"/>
                <w:color w:val="000000"/>
              </w:rPr>
              <w:t>ated with the organization where the item is sourced from or made.</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Home Hub</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Automatically popul</w:t>
            </w:r>
            <w:r w:rsidRPr="00312D72">
              <w:rPr>
                <w:rFonts w:ascii="Calibri" w:eastAsia="Times New Roman" w:hAnsi="Calibri" w:cs="Times New Roman"/>
                <w:color w:val="000000"/>
              </w:rPr>
              <w:t>ated with the primary organization from which the item is shipped to the customer.</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Sourcing Leader</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Automatically popul</w:t>
            </w:r>
            <w:r w:rsidRPr="00312D72">
              <w:rPr>
                <w:rFonts w:ascii="Calibri" w:eastAsia="Times New Roman" w:hAnsi="Calibri" w:cs="Times New Roman"/>
                <w:color w:val="000000"/>
              </w:rPr>
              <w:t>ated with the name of the Sourcing Leader assigned to the item.</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Sustaining Engineer</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The name of the </w:t>
            </w:r>
            <w:r w:rsidRPr="00312D72">
              <w:rPr>
                <w:rFonts w:ascii="Calibri" w:eastAsia="Times New Roman" w:hAnsi="Calibri" w:cs="Times New Roman"/>
                <w:color w:val="000000"/>
              </w:rPr>
              <w:t>Sustaining Engineer</w:t>
            </w:r>
            <w:r>
              <w:rPr>
                <w:rFonts w:ascii="Calibri" w:eastAsia="Times New Roman" w:hAnsi="Calibri" w:cs="Times New Roman"/>
                <w:color w:val="000000"/>
              </w:rPr>
              <w:t xml:space="preserve"> assigned to the item.</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Closed Date</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Automatically populated with the date when the Issue Status is set to "CLOSED".</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Log CAR</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Change from "No" to "Yes" when a Corrective Action should be created for the Quality Issue.</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Related Items and Where Used</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Information on r</w:t>
            </w:r>
            <w:r w:rsidRPr="00312D72">
              <w:rPr>
                <w:rFonts w:ascii="Calibri" w:eastAsia="Times New Roman" w:hAnsi="Calibri" w:cs="Times New Roman"/>
                <w:color w:val="000000"/>
              </w:rPr>
              <w:t xml:space="preserve">elated </w:t>
            </w:r>
            <w:r>
              <w:rPr>
                <w:rFonts w:ascii="Calibri" w:eastAsia="Times New Roman" w:hAnsi="Calibri" w:cs="Times New Roman"/>
                <w:color w:val="000000"/>
              </w:rPr>
              <w:t>i</w:t>
            </w:r>
            <w:r w:rsidRPr="00312D72">
              <w:rPr>
                <w:rFonts w:ascii="Calibri" w:eastAsia="Times New Roman" w:hAnsi="Calibri" w:cs="Times New Roman"/>
                <w:color w:val="000000"/>
              </w:rPr>
              <w:t xml:space="preserve">tems and </w:t>
            </w:r>
            <w:r>
              <w:rPr>
                <w:rFonts w:ascii="Calibri" w:eastAsia="Times New Roman" w:hAnsi="Calibri" w:cs="Times New Roman"/>
                <w:color w:val="000000"/>
              </w:rPr>
              <w:t>w</w:t>
            </w:r>
            <w:r w:rsidRPr="00312D72">
              <w:rPr>
                <w:rFonts w:ascii="Calibri" w:eastAsia="Times New Roman" w:hAnsi="Calibri" w:cs="Times New Roman"/>
                <w:color w:val="000000"/>
              </w:rPr>
              <w:t xml:space="preserve">here </w:t>
            </w:r>
            <w:r>
              <w:rPr>
                <w:rFonts w:ascii="Calibri" w:eastAsia="Times New Roman" w:hAnsi="Calibri" w:cs="Times New Roman"/>
                <w:color w:val="000000"/>
              </w:rPr>
              <w:t>the item is used.</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Notes</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Notes on the Quality Issue.</w:t>
            </w:r>
          </w:p>
        </w:tc>
      </w:tr>
    </w:tbl>
    <w:p w:rsidR="00D8181E" w:rsidRPr="00690A1A" w:rsidRDefault="00D8181E" w:rsidP="00D8181E">
      <w:pPr>
        <w:ind w:left="720"/>
        <w:rPr>
          <w:color w:val="FF0000"/>
        </w:rPr>
      </w:pPr>
      <w:r w:rsidRPr="00690A1A">
        <w:rPr>
          <w:b/>
          <w:color w:val="FF0000"/>
        </w:rPr>
        <w:t>Tip</w:t>
      </w:r>
      <w:r w:rsidRPr="00690A1A">
        <w:rPr>
          <w:color w:val="FF0000"/>
        </w:rPr>
        <w:t xml:space="preserve">: Some fields are larger than they appear on the screen.  Position the cursor within the field and select Ctrl-E or click the Edit Field icon on the toolbar </w:t>
      </w:r>
      <w:r w:rsidRPr="00690A1A">
        <w:rPr>
          <w:noProof/>
          <w:color w:val="FF0000"/>
        </w:rPr>
        <w:drawing>
          <wp:inline distT="0" distB="0" distL="0" distR="0" wp14:anchorId="249EBBDE" wp14:editId="789A03BE">
            <wp:extent cx="194912" cy="137160"/>
            <wp:effectExtent l="1905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l="29346" t="4875" r="68137" b="92831"/>
                    <a:stretch>
                      <a:fillRect/>
                    </a:stretch>
                  </pic:blipFill>
                  <pic:spPr bwMode="auto">
                    <a:xfrm>
                      <a:off x="0" y="0"/>
                      <a:ext cx="194912" cy="137160"/>
                    </a:xfrm>
                    <a:prstGeom prst="rect">
                      <a:avLst/>
                    </a:prstGeom>
                    <a:noFill/>
                    <a:ln w="9525">
                      <a:noFill/>
                      <a:miter lim="800000"/>
                      <a:headEnd/>
                      <a:tailEnd/>
                    </a:ln>
                  </pic:spPr>
                </pic:pic>
              </a:graphicData>
            </a:graphic>
          </wp:inline>
        </w:drawing>
      </w:r>
      <w:r w:rsidRPr="00690A1A">
        <w:rPr>
          <w:color w:val="FF0000"/>
        </w:rPr>
        <w:t xml:space="preserve"> to view or update the entire field in a pop-up window.</w:t>
      </w:r>
    </w:p>
    <w:p w:rsidR="00D8181E" w:rsidRDefault="00D8181E" w:rsidP="00F9557B">
      <w:pPr>
        <w:pStyle w:val="ListParagraph"/>
        <w:numPr>
          <w:ilvl w:val="0"/>
          <w:numId w:val="43"/>
        </w:numPr>
      </w:pPr>
      <w:r>
        <w:t>Save your work.</w:t>
      </w:r>
    </w:p>
    <w:p w:rsidR="00D8181E" w:rsidRDefault="00D8181E" w:rsidP="00821D34">
      <w:pPr>
        <w:pStyle w:val="Heading3"/>
      </w:pPr>
      <w:bookmarkStart w:id="42" w:name="_To_Update_Quality"/>
      <w:bookmarkStart w:id="43" w:name="_Toc320535261"/>
      <w:bookmarkStart w:id="44" w:name="_Toc322528540"/>
      <w:bookmarkEnd w:id="42"/>
      <w:r>
        <w:t>To Update Quality Issues:</w:t>
      </w:r>
      <w:bookmarkEnd w:id="43"/>
      <w:bookmarkEnd w:id="44"/>
    </w:p>
    <w:p w:rsidR="00D8181E" w:rsidRDefault="00D8181E" w:rsidP="00486582">
      <w:pPr>
        <w:pStyle w:val="ListParagraph"/>
        <w:numPr>
          <w:ilvl w:val="0"/>
          <w:numId w:val="31"/>
        </w:numPr>
      </w:pPr>
      <w:r>
        <w:t>In the NAEUS Quality Engineer responsibility, navigate to Quality Issues&gt;Update Quality Issues.</w:t>
      </w:r>
    </w:p>
    <w:p w:rsidR="00D8181E" w:rsidRDefault="00D8181E" w:rsidP="00486582">
      <w:pPr>
        <w:pStyle w:val="ListParagraph"/>
        <w:numPr>
          <w:ilvl w:val="0"/>
          <w:numId w:val="31"/>
        </w:numPr>
      </w:pPr>
      <w:r>
        <w:t>If prompted to select an Organization, select the PVO - NAEUS Validation Org.</w:t>
      </w:r>
    </w:p>
    <w:p w:rsidR="00D8181E" w:rsidRDefault="00D8181E" w:rsidP="00486582">
      <w:pPr>
        <w:pStyle w:val="ListParagraph"/>
        <w:numPr>
          <w:ilvl w:val="0"/>
          <w:numId w:val="31"/>
        </w:numPr>
      </w:pPr>
      <w:r>
        <w:t>All of the issues are automatically displayed.</w:t>
      </w:r>
    </w:p>
    <w:p w:rsidR="00D8181E" w:rsidRDefault="00D8181E" w:rsidP="00486582">
      <w:pPr>
        <w:pStyle w:val="ListParagraph"/>
        <w:numPr>
          <w:ilvl w:val="0"/>
          <w:numId w:val="31"/>
        </w:numPr>
      </w:pPr>
      <w:r>
        <w:t>Select an issue, update it, and then save your work.</w:t>
      </w:r>
    </w:p>
    <w:p w:rsidR="00D8181E" w:rsidRPr="00970214" w:rsidRDefault="00D8181E" w:rsidP="00821D34">
      <w:pPr>
        <w:pStyle w:val="Heading4"/>
      </w:pPr>
      <w:bookmarkStart w:id="45" w:name="_Searching_for_Specific_1"/>
      <w:bookmarkStart w:id="46" w:name="_Toc320535262"/>
      <w:bookmarkEnd w:id="45"/>
      <w:r w:rsidRPr="00970214">
        <w:t xml:space="preserve">Searching for </w:t>
      </w:r>
      <w:r>
        <w:t>Specific I</w:t>
      </w:r>
      <w:r w:rsidRPr="00970214">
        <w:t>ssues</w:t>
      </w:r>
      <w:bookmarkEnd w:id="46"/>
    </w:p>
    <w:p w:rsidR="00D8181E" w:rsidRPr="00970214" w:rsidRDefault="00D8181E" w:rsidP="00D8181E">
      <w:pPr>
        <w:ind w:left="720"/>
      </w:pPr>
      <w:r>
        <w:t xml:space="preserve">To search for specific </w:t>
      </w:r>
      <w:r w:rsidRPr="00970214">
        <w:t xml:space="preserve">issues, use the </w:t>
      </w:r>
      <w:r w:rsidRPr="00970214">
        <w:rPr>
          <w:b/>
        </w:rPr>
        <w:t>Find</w:t>
      </w:r>
      <w:r w:rsidRPr="00970214">
        <w:t xml:space="preserve"> command or </w:t>
      </w:r>
      <w:r w:rsidRPr="00970214">
        <w:rPr>
          <w:b/>
        </w:rPr>
        <w:t>Query by Example</w:t>
      </w:r>
      <w:r w:rsidRPr="00970214">
        <w:t>.</w:t>
      </w:r>
    </w:p>
    <w:p w:rsidR="00D8181E" w:rsidRPr="00970214" w:rsidRDefault="00D8181E" w:rsidP="00D8181E">
      <w:pPr>
        <w:spacing w:after="0"/>
        <w:ind w:left="720"/>
        <w:rPr>
          <w:rFonts w:asciiTheme="majorHAnsi" w:hAnsiTheme="majorHAnsi"/>
          <w:b/>
          <w:i/>
          <w:color w:val="4F81BD" w:themeColor="accent1"/>
        </w:rPr>
      </w:pPr>
      <w:r w:rsidRPr="00970214">
        <w:rPr>
          <w:rFonts w:asciiTheme="majorHAnsi" w:hAnsiTheme="majorHAnsi"/>
          <w:b/>
          <w:i/>
          <w:color w:val="4F81BD" w:themeColor="accent1"/>
        </w:rPr>
        <w:t>The Find Command</w:t>
      </w:r>
    </w:p>
    <w:p w:rsidR="00D8181E" w:rsidRPr="00970214" w:rsidRDefault="00D8181E" w:rsidP="00486582">
      <w:pPr>
        <w:pStyle w:val="ListParagraph"/>
        <w:numPr>
          <w:ilvl w:val="0"/>
          <w:numId w:val="32"/>
        </w:numPr>
        <w:spacing w:after="0"/>
        <w:ind w:left="1440"/>
      </w:pPr>
      <w:r w:rsidRPr="00970214">
        <w:t>Position the cursor in any field in the Results region.  Choose Find... from the View menu or select the Find toolbar icon.  The Find Results window appears.</w:t>
      </w:r>
    </w:p>
    <w:p w:rsidR="00D8181E" w:rsidRPr="00970214" w:rsidRDefault="00D8181E" w:rsidP="00D8181E">
      <w:pPr>
        <w:pStyle w:val="ListParagraph"/>
        <w:ind w:left="1440"/>
      </w:pPr>
      <w:r w:rsidRPr="00970214">
        <w:rPr>
          <w:noProof/>
        </w:rPr>
        <w:drawing>
          <wp:inline distT="0" distB="0" distL="0" distR="0">
            <wp:extent cx="3506414" cy="1025396"/>
            <wp:effectExtent l="1905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t="18900" r="41046" b="59532"/>
                    <a:stretch>
                      <a:fillRect/>
                    </a:stretch>
                  </pic:blipFill>
                  <pic:spPr bwMode="auto">
                    <a:xfrm>
                      <a:off x="0" y="0"/>
                      <a:ext cx="3506414" cy="1025396"/>
                    </a:xfrm>
                    <a:prstGeom prst="rect">
                      <a:avLst/>
                    </a:prstGeom>
                    <a:noFill/>
                    <a:ln w="9525">
                      <a:noFill/>
                      <a:miter lim="800000"/>
                      <a:headEnd/>
                      <a:tailEnd/>
                    </a:ln>
                  </pic:spPr>
                </pic:pic>
              </a:graphicData>
            </a:graphic>
          </wp:inline>
        </w:drawing>
      </w:r>
    </w:p>
    <w:p w:rsidR="00D8181E" w:rsidRPr="00970214" w:rsidRDefault="00D8181E" w:rsidP="00486582">
      <w:pPr>
        <w:pStyle w:val="ListParagraph"/>
        <w:numPr>
          <w:ilvl w:val="0"/>
          <w:numId w:val="32"/>
        </w:numPr>
        <w:ind w:left="1440"/>
      </w:pPr>
      <w:r w:rsidRPr="00970214">
        <w:t>Select the Collection Element (field) to use for your query.</w:t>
      </w:r>
    </w:p>
    <w:p w:rsidR="00D8181E" w:rsidRPr="00970214" w:rsidRDefault="00D8181E" w:rsidP="00486582">
      <w:pPr>
        <w:pStyle w:val="ListParagraph"/>
        <w:numPr>
          <w:ilvl w:val="0"/>
          <w:numId w:val="32"/>
        </w:numPr>
        <w:ind w:left="1440"/>
      </w:pPr>
      <w:r w:rsidRPr="00970214">
        <w:t>Select the query Condition (operator).</w:t>
      </w:r>
    </w:p>
    <w:p w:rsidR="00D8181E" w:rsidRPr="00970214" w:rsidRDefault="00D8181E" w:rsidP="00486582">
      <w:pPr>
        <w:pStyle w:val="ListParagraph"/>
        <w:numPr>
          <w:ilvl w:val="0"/>
          <w:numId w:val="32"/>
        </w:numPr>
        <w:ind w:left="1440"/>
      </w:pPr>
      <w:r w:rsidRPr="00970214">
        <w:lastRenderedPageBreak/>
        <w:t>If the condition selected requires a range, enter both the From and To value.  If the condition requires a single value, enter only the From value. If the condition (e.g., is entered) requires a null character, do not enter anything.</w:t>
      </w:r>
    </w:p>
    <w:p w:rsidR="00D8181E" w:rsidRPr="00970214" w:rsidRDefault="00D8181E" w:rsidP="00486582">
      <w:pPr>
        <w:pStyle w:val="ListParagraph"/>
        <w:numPr>
          <w:ilvl w:val="0"/>
          <w:numId w:val="32"/>
        </w:numPr>
        <w:ind w:left="1440"/>
      </w:pPr>
      <w:r w:rsidRPr="00970214">
        <w:t>Repeat steps 2 through 4 until all selection conditions are entered.</w:t>
      </w:r>
    </w:p>
    <w:p w:rsidR="00D8181E" w:rsidRPr="00970214" w:rsidRDefault="00D8181E" w:rsidP="00486582">
      <w:pPr>
        <w:pStyle w:val="ListParagraph"/>
        <w:numPr>
          <w:ilvl w:val="0"/>
          <w:numId w:val="32"/>
        </w:numPr>
        <w:ind w:left="1440"/>
      </w:pPr>
      <w:r w:rsidRPr="00970214">
        <w:t>Choose the Find button to display all results that meet the specified selection criteria.  Choose Clear to clear the current search criteria so you can enter new search criteria.</w:t>
      </w:r>
    </w:p>
    <w:p w:rsidR="00D8181E" w:rsidRPr="00970214" w:rsidRDefault="00D8181E" w:rsidP="00D8181E">
      <w:pPr>
        <w:spacing w:after="0"/>
        <w:ind w:left="720"/>
        <w:rPr>
          <w:rFonts w:asciiTheme="majorHAnsi" w:hAnsiTheme="majorHAnsi"/>
          <w:b/>
          <w:i/>
          <w:color w:val="4F81BD" w:themeColor="accent1"/>
        </w:rPr>
      </w:pPr>
      <w:r w:rsidRPr="00970214">
        <w:rPr>
          <w:rFonts w:asciiTheme="majorHAnsi" w:hAnsiTheme="majorHAnsi"/>
          <w:b/>
          <w:i/>
          <w:color w:val="4F81BD" w:themeColor="accent1"/>
        </w:rPr>
        <w:t>Query by Example</w:t>
      </w:r>
    </w:p>
    <w:p w:rsidR="00D8181E" w:rsidRPr="00970214" w:rsidRDefault="00D8181E" w:rsidP="00D8181E">
      <w:pPr>
        <w:spacing w:after="0"/>
        <w:ind w:left="720"/>
      </w:pPr>
      <w:r w:rsidRPr="00970214">
        <w:t>To retrieve a group of records based on more sophisticated search criteria than Find allows, use Query by Example.  The search criteria can include specific values, phrases containing wildcard characters, or query operators.</w:t>
      </w:r>
    </w:p>
    <w:p w:rsidR="00D8181E" w:rsidRPr="00970214" w:rsidRDefault="00D8181E" w:rsidP="00486582">
      <w:pPr>
        <w:pStyle w:val="ListParagraph"/>
        <w:numPr>
          <w:ilvl w:val="0"/>
          <w:numId w:val="33"/>
        </w:numPr>
        <w:ind w:left="1440"/>
      </w:pPr>
      <w:r w:rsidRPr="00970214">
        <w:t>Position the cursor in any field in the Results region.  From the View menu, choose Query by Example, then Enter or press the F11 key.</w:t>
      </w:r>
    </w:p>
    <w:p w:rsidR="00D8181E" w:rsidRPr="00970214" w:rsidRDefault="00D8181E" w:rsidP="00D8181E">
      <w:pPr>
        <w:pStyle w:val="ListParagraph"/>
        <w:ind w:left="1440"/>
      </w:pPr>
      <w:r w:rsidRPr="00970214">
        <w:t>This action switches your window from data entry mode to Enter Query mode.  Queryable fields are displayed in blue.</w:t>
      </w:r>
    </w:p>
    <w:p w:rsidR="00D8181E" w:rsidRPr="00970214" w:rsidRDefault="00D8181E" w:rsidP="00486582">
      <w:pPr>
        <w:pStyle w:val="ListParagraph"/>
        <w:numPr>
          <w:ilvl w:val="0"/>
          <w:numId w:val="33"/>
        </w:numPr>
        <w:ind w:left="1440"/>
      </w:pPr>
      <w:r w:rsidRPr="00970214">
        <w:t>Enter search criteria in the queryable fields (fields may be case-sensitive).  Use wildcard character (%) to represent any number of characters, and the underline (_) to represent a single character.  Query operators include = (equals), != (is not), &gt; (greater than), &gt;= (at least), &lt; (less than), &lt;= (at most) and #BETWEEN (between two values).</w:t>
      </w:r>
    </w:p>
    <w:p w:rsidR="00D8181E" w:rsidRPr="00970214" w:rsidRDefault="00D8181E" w:rsidP="00486582">
      <w:pPr>
        <w:pStyle w:val="ListParagraph"/>
        <w:numPr>
          <w:ilvl w:val="0"/>
          <w:numId w:val="33"/>
        </w:numPr>
        <w:ind w:left="1440"/>
      </w:pPr>
      <w:r w:rsidRPr="00970214">
        <w:t>To perform the search: From the View menu, choose Query by Example, then Run or press Ctrl+F11 keys.</w:t>
      </w:r>
    </w:p>
    <w:p w:rsidR="00D8181E" w:rsidRDefault="00D8181E" w:rsidP="00486582">
      <w:pPr>
        <w:pStyle w:val="ListParagraph"/>
        <w:numPr>
          <w:ilvl w:val="0"/>
          <w:numId w:val="33"/>
        </w:numPr>
        <w:ind w:left="1440"/>
      </w:pPr>
      <w:r w:rsidRPr="00970214">
        <w:t>To exit Enter Query mode without searching: From the View menu, choose Query by Example, then Cancel or press the F4 key.</w:t>
      </w:r>
    </w:p>
    <w:p w:rsidR="00D8181E" w:rsidRDefault="00D8181E" w:rsidP="00B25760">
      <w:pPr>
        <w:pStyle w:val="Heading2"/>
      </w:pPr>
      <w:bookmarkStart w:id="47" w:name="_Entering_or_Updating"/>
      <w:bookmarkStart w:id="48" w:name="_Toc320535263"/>
      <w:bookmarkStart w:id="49" w:name="_Toc322528541"/>
      <w:bookmarkStart w:id="50" w:name="_Hlk320194133"/>
      <w:bookmarkEnd w:id="47"/>
      <w:r w:rsidRPr="00E441DA">
        <w:t>Enter</w:t>
      </w:r>
      <w:r>
        <w:t>ing or Updating Quality</w:t>
      </w:r>
      <w:r w:rsidRPr="00E441DA">
        <w:t xml:space="preserve"> Issue</w:t>
      </w:r>
      <w:r>
        <w:t xml:space="preserve"> Actions</w:t>
      </w:r>
      <w:bookmarkEnd w:id="48"/>
      <w:bookmarkEnd w:id="49"/>
    </w:p>
    <w:bookmarkEnd w:id="50"/>
    <w:p w:rsidR="00D8181E" w:rsidRDefault="00D8181E" w:rsidP="00D8181E">
      <w:r>
        <w:t xml:space="preserve">For each record in the “QUALITY ISSUES LOG” collection plan, many action records can be created in the “QUALITY ISSUE ACTIONS” collection plan.  </w:t>
      </w:r>
      <w:r w:rsidRPr="001E54D4">
        <w:t>Deleti</w:t>
      </w:r>
      <w:r>
        <w:t>ng actions is disabled.</w:t>
      </w:r>
    </w:p>
    <w:p w:rsidR="00D8181E" w:rsidRDefault="00D8181E" w:rsidP="00B25760">
      <w:pPr>
        <w:pStyle w:val="Heading3"/>
      </w:pPr>
      <w:bookmarkStart w:id="51" w:name="_Toc320535264"/>
      <w:bookmarkStart w:id="52" w:name="_Toc322528542"/>
      <w:r>
        <w:t>To Enter Quality Issue Actions:</w:t>
      </w:r>
      <w:bookmarkEnd w:id="51"/>
      <w:bookmarkEnd w:id="52"/>
    </w:p>
    <w:p w:rsidR="00D8181E" w:rsidRDefault="00D8181E" w:rsidP="00486582">
      <w:pPr>
        <w:pStyle w:val="ListParagraph"/>
        <w:numPr>
          <w:ilvl w:val="0"/>
          <w:numId w:val="28"/>
        </w:numPr>
      </w:pPr>
      <w:r>
        <w:t>In the NAEUS Quality Engineer responsibility, navigate to Quality Issues&gt;Update Quality Issues.</w:t>
      </w:r>
    </w:p>
    <w:p w:rsidR="00D8181E" w:rsidRDefault="00D8181E" w:rsidP="00486582">
      <w:pPr>
        <w:pStyle w:val="ListParagraph"/>
        <w:numPr>
          <w:ilvl w:val="0"/>
          <w:numId w:val="28"/>
        </w:numPr>
      </w:pPr>
      <w:r>
        <w:t>If prompted to select an Organization, select the PVO - NAEUS Validation Org.</w:t>
      </w:r>
    </w:p>
    <w:p w:rsidR="00D8181E" w:rsidRDefault="00D8181E" w:rsidP="00486582">
      <w:pPr>
        <w:pStyle w:val="ListParagraph"/>
        <w:numPr>
          <w:ilvl w:val="0"/>
          <w:numId w:val="28"/>
        </w:numPr>
      </w:pPr>
      <w:r>
        <w:t xml:space="preserve">All of the </w:t>
      </w:r>
      <w:r w:rsidRPr="00353C96">
        <w:t>issues are automatically displayed.  To search for specific issues, see</w:t>
      </w:r>
      <w:r w:rsidRPr="0022197B">
        <w:rPr>
          <w:b/>
        </w:rPr>
        <w:t xml:space="preserve"> </w:t>
      </w:r>
      <w:hyperlink w:anchor="_Searching_for_Specific_1" w:history="1">
        <w:r>
          <w:rPr>
            <w:rStyle w:val="Hyperlink"/>
          </w:rPr>
          <w:t>Searching for Specific I</w:t>
        </w:r>
        <w:r w:rsidRPr="00353C96">
          <w:rPr>
            <w:rStyle w:val="Hyperlink"/>
          </w:rPr>
          <w:t>ssues.</w:t>
        </w:r>
      </w:hyperlink>
    </w:p>
    <w:p w:rsidR="00D8181E" w:rsidRDefault="00D8181E" w:rsidP="00486582">
      <w:pPr>
        <w:pStyle w:val="ListParagraph"/>
        <w:numPr>
          <w:ilvl w:val="0"/>
          <w:numId w:val="28"/>
        </w:numPr>
      </w:pPr>
      <w:r>
        <w:t>Position the cursor on an issue record.</w:t>
      </w:r>
    </w:p>
    <w:p w:rsidR="00D8181E" w:rsidRDefault="00D8181E" w:rsidP="00486582">
      <w:pPr>
        <w:pStyle w:val="ListParagraph"/>
        <w:numPr>
          <w:ilvl w:val="0"/>
          <w:numId w:val="28"/>
        </w:numPr>
      </w:pPr>
      <w:r>
        <w:t>Choose the “QUALITY ISSUE ACTIONS” plan from the Child Plan field pull down list.  (The Child Plan field initially appears empty.)</w:t>
      </w:r>
    </w:p>
    <w:p w:rsidR="00D8181E" w:rsidRDefault="00D8181E" w:rsidP="00486582">
      <w:pPr>
        <w:pStyle w:val="ListParagraph"/>
        <w:numPr>
          <w:ilvl w:val="0"/>
          <w:numId w:val="28"/>
        </w:numPr>
      </w:pPr>
      <w:r>
        <w:t>Select the Enter button.  The “QUALITY ISSUE ACTIONS” plan will open.</w:t>
      </w:r>
    </w:p>
    <w:p w:rsidR="00D8181E" w:rsidRDefault="00D8181E" w:rsidP="00486582">
      <w:pPr>
        <w:pStyle w:val="ListParagraph"/>
        <w:numPr>
          <w:ilvl w:val="0"/>
          <w:numId w:val="28"/>
        </w:numPr>
      </w:pPr>
      <w:r>
        <w:t>In the Results region, enter the action information.  You must enter values for mandatory (yellow) fields.</w:t>
      </w:r>
    </w:p>
    <w:tbl>
      <w:tblPr>
        <w:tblW w:w="4558" w:type="pct"/>
        <w:tblInd w:w="8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992"/>
        <w:gridCol w:w="5737"/>
      </w:tblGrid>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b/>
                <w:color w:val="000000"/>
              </w:rPr>
            </w:pPr>
            <w:r w:rsidRPr="00312D72">
              <w:rPr>
                <w:rFonts w:ascii="Calibri" w:eastAsia="Times New Roman" w:hAnsi="Calibri" w:cs="Times New Roman"/>
                <w:b/>
                <w:color w:val="000000"/>
              </w:rPr>
              <w:t>Field Name</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b/>
                <w:color w:val="000000"/>
              </w:rPr>
            </w:pPr>
            <w:r w:rsidRPr="00312D72">
              <w:rPr>
                <w:rFonts w:ascii="Calibri" w:eastAsia="Times New Roman" w:hAnsi="Calibri" w:cs="Times New Roman"/>
                <w:b/>
                <w:color w:val="000000"/>
              </w:rPr>
              <w:t>Description</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FFFF99"/>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Issue Number Reference</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The Issue Number; copied from the Quality Issue Log.</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Issue Item</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The Item Number; copied from the Quality Issue Log.</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lastRenderedPageBreak/>
              <w:t>Issue Description</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The description of the quality issue; copied from the Quality Issue Log.</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Opened Date</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Automatically populated with the date when the Action Status is set to "OPEN".</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FFFF99"/>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Entered by User</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The name of the person entering the Action.</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Action Status</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The status of the Action.  The default value is "OPEN".  When a response is received from the person who is assigned the action, Oracle will automatically update the status to "RESPONSE SUBMITTED</w:t>
            </w:r>
            <w:r>
              <w:rPr>
                <w:rFonts w:ascii="Calibri" w:eastAsia="Times New Roman" w:hAnsi="Calibri" w:cs="Times New Roman"/>
                <w:color w:val="000000"/>
              </w:rPr>
              <w:t>".  When the Action is complete</w:t>
            </w:r>
            <w:r w:rsidRPr="008E2893">
              <w:rPr>
                <w:rFonts w:ascii="Calibri" w:eastAsia="Times New Roman" w:hAnsi="Calibri" w:cs="Times New Roman"/>
                <w:color w:val="000000"/>
              </w:rPr>
              <w:t>, the status should be changed to "CLOSED".  If the Action is not valid, the status can be changed to "VOID".</w:t>
            </w:r>
          </w:p>
        </w:tc>
      </w:tr>
      <w:tr w:rsidR="00D8181E" w:rsidRPr="008E2893" w:rsidTr="00AF1847">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FFFF99"/>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Action Type</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A list of values used to categorize the action.  Used for reporting purposes.</w:t>
            </w:r>
          </w:p>
        </w:tc>
      </w:tr>
      <w:tr w:rsidR="00D8181E" w:rsidRPr="008E2893" w:rsidTr="00AF1847">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FFFF99"/>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Action Description</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A detailed description of the action to be performed.</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Action Assigned To</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The name of the person who is assigned to perform the action and</w:t>
            </w:r>
            <w:r>
              <w:rPr>
                <w:rFonts w:ascii="Calibri" w:eastAsia="Times New Roman" w:hAnsi="Calibri" w:cs="Times New Roman"/>
                <w:color w:val="000000"/>
              </w:rPr>
              <w:t xml:space="preserve"> respond.  This person will rec</w:t>
            </w:r>
            <w:r w:rsidRPr="008E2893">
              <w:rPr>
                <w:rFonts w:ascii="Calibri" w:eastAsia="Times New Roman" w:hAnsi="Calibri" w:cs="Times New Roman"/>
                <w:color w:val="000000"/>
              </w:rPr>
              <w:t>e</w:t>
            </w:r>
            <w:r>
              <w:rPr>
                <w:rFonts w:ascii="Calibri" w:eastAsia="Times New Roman" w:hAnsi="Calibri" w:cs="Times New Roman"/>
                <w:color w:val="000000"/>
              </w:rPr>
              <w:t>i</w:t>
            </w:r>
            <w:r w:rsidRPr="008E2893">
              <w:rPr>
                <w:rFonts w:ascii="Calibri" w:eastAsia="Times New Roman" w:hAnsi="Calibri" w:cs="Times New Roman"/>
                <w:color w:val="000000"/>
              </w:rPr>
              <w:t>ve an Oracle Workflow Notification if the Send Notification field is set to "Yes" when the entry is saved.</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Due Date</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The date when a response to the action is expected.</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Send Notification</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Change this field from "No" to "Yes" when you want an Oracle Workflow Notification to be sent to the person in the "Action Assigned To" field when the entry is saved.</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Notification Sent Date</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The date when the notification was sent.</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Response</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The response received from the user assigned to the Action.</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Response Date</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The date the response was received from the user assigned to the Action.</w:t>
            </w:r>
          </w:p>
        </w:tc>
      </w:tr>
      <w:tr w:rsidR="00D8181E" w:rsidRPr="008E2893" w:rsidTr="00821D34">
        <w:trPr>
          <w:trHeight w:val="300"/>
        </w:trPr>
        <w:tc>
          <w:tcPr>
            <w:tcW w:w="1714" w:type="pct"/>
            <w:tcBorders>
              <w:top w:val="single" w:sz="6" w:space="0" w:color="auto"/>
              <w:left w:val="single" w:sz="4" w:space="0" w:color="auto"/>
              <w:bottom w:val="single" w:sz="4" w:space="0" w:color="auto"/>
              <w:right w:val="single" w:sz="6"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Closed Date</w:t>
            </w:r>
          </w:p>
        </w:tc>
        <w:tc>
          <w:tcPr>
            <w:tcW w:w="3286" w:type="pct"/>
            <w:tcBorders>
              <w:top w:val="single" w:sz="6" w:space="0" w:color="auto"/>
              <w:left w:val="single" w:sz="6" w:space="0" w:color="auto"/>
              <w:bottom w:val="single" w:sz="4"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Automatically populated with the date when the Action Status is set to "CLOSED".</w:t>
            </w:r>
          </w:p>
        </w:tc>
      </w:tr>
    </w:tbl>
    <w:p w:rsidR="00D8181E" w:rsidRPr="00690A1A" w:rsidRDefault="00D8181E" w:rsidP="00D8181E">
      <w:pPr>
        <w:ind w:left="720"/>
        <w:rPr>
          <w:color w:val="FF0000"/>
        </w:rPr>
      </w:pPr>
      <w:r w:rsidRPr="00690A1A">
        <w:rPr>
          <w:b/>
          <w:color w:val="FF0000"/>
        </w:rPr>
        <w:t>Tip</w:t>
      </w:r>
      <w:r w:rsidRPr="00690A1A">
        <w:rPr>
          <w:color w:val="FF0000"/>
        </w:rPr>
        <w:t xml:space="preserve">: Some fields are larger than they appear on the screen.  Position the cursor within the field and select Ctrl-E or click the Edit Field icon on the toolbar </w:t>
      </w:r>
      <w:r w:rsidRPr="00690A1A">
        <w:rPr>
          <w:noProof/>
          <w:color w:val="FF0000"/>
        </w:rPr>
        <w:drawing>
          <wp:inline distT="0" distB="0" distL="0" distR="0" wp14:anchorId="443FA73B" wp14:editId="58FF6CAE">
            <wp:extent cx="194912" cy="137160"/>
            <wp:effectExtent l="1905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l="29346" t="4875" r="68137" b="92831"/>
                    <a:stretch>
                      <a:fillRect/>
                    </a:stretch>
                  </pic:blipFill>
                  <pic:spPr bwMode="auto">
                    <a:xfrm>
                      <a:off x="0" y="0"/>
                      <a:ext cx="194912" cy="137160"/>
                    </a:xfrm>
                    <a:prstGeom prst="rect">
                      <a:avLst/>
                    </a:prstGeom>
                    <a:noFill/>
                    <a:ln w="9525">
                      <a:noFill/>
                      <a:miter lim="800000"/>
                      <a:headEnd/>
                      <a:tailEnd/>
                    </a:ln>
                  </pic:spPr>
                </pic:pic>
              </a:graphicData>
            </a:graphic>
          </wp:inline>
        </w:drawing>
      </w:r>
      <w:r w:rsidRPr="00690A1A">
        <w:rPr>
          <w:color w:val="FF0000"/>
        </w:rPr>
        <w:t xml:space="preserve"> to view or update the entire field in a pop-up window.</w:t>
      </w:r>
    </w:p>
    <w:p w:rsidR="00D8181E" w:rsidRDefault="00D8181E" w:rsidP="00486582">
      <w:pPr>
        <w:pStyle w:val="ListParagraph"/>
        <w:numPr>
          <w:ilvl w:val="0"/>
          <w:numId w:val="28"/>
        </w:numPr>
      </w:pPr>
      <w:r>
        <w:t>Save your work.</w:t>
      </w:r>
    </w:p>
    <w:p w:rsidR="00D8181E" w:rsidRDefault="00D8181E" w:rsidP="00486582">
      <w:pPr>
        <w:pStyle w:val="ListParagraph"/>
        <w:numPr>
          <w:ilvl w:val="0"/>
          <w:numId w:val="28"/>
        </w:numPr>
      </w:pPr>
      <w:r>
        <w:t>Close the “</w:t>
      </w:r>
      <w:r w:rsidRPr="00524537">
        <w:t>QUALITY ISSUE ACTIONS</w:t>
      </w:r>
      <w:r>
        <w:t>” window.</w:t>
      </w:r>
    </w:p>
    <w:p w:rsidR="00D8181E" w:rsidRDefault="00D8181E" w:rsidP="00486582">
      <w:pPr>
        <w:pStyle w:val="ListParagraph"/>
        <w:numPr>
          <w:ilvl w:val="0"/>
          <w:numId w:val="28"/>
        </w:numPr>
      </w:pPr>
      <w:r>
        <w:t>Save the “QUALITY ISSUE LOG”.</w:t>
      </w:r>
    </w:p>
    <w:p w:rsidR="00D8181E" w:rsidRDefault="00D8181E" w:rsidP="00B25760">
      <w:pPr>
        <w:pStyle w:val="Heading3"/>
      </w:pPr>
      <w:bookmarkStart w:id="53" w:name="_Toc320535265"/>
      <w:bookmarkStart w:id="54" w:name="_Toc322528543"/>
      <w:r>
        <w:t>To Update Quality Issue Actions:</w:t>
      </w:r>
      <w:bookmarkEnd w:id="53"/>
      <w:bookmarkEnd w:id="54"/>
    </w:p>
    <w:p w:rsidR="00D8181E" w:rsidRDefault="00D8181E" w:rsidP="00486582">
      <w:pPr>
        <w:pStyle w:val="ListParagraph"/>
        <w:numPr>
          <w:ilvl w:val="0"/>
          <w:numId w:val="24"/>
        </w:numPr>
      </w:pPr>
      <w:r>
        <w:t>In the NAEUS Quality Engineer responsibility, navigate to Quality Issues&gt;Update Quality Issues.</w:t>
      </w:r>
    </w:p>
    <w:p w:rsidR="00D8181E" w:rsidRDefault="00D8181E" w:rsidP="00486582">
      <w:pPr>
        <w:pStyle w:val="ListParagraph"/>
        <w:numPr>
          <w:ilvl w:val="0"/>
          <w:numId w:val="24"/>
        </w:numPr>
      </w:pPr>
      <w:r>
        <w:t>If prompted to select an Organization, select the PVO - NAEUS Validation Org.</w:t>
      </w:r>
    </w:p>
    <w:p w:rsidR="00D8181E" w:rsidRDefault="00D8181E" w:rsidP="00486582">
      <w:pPr>
        <w:pStyle w:val="ListParagraph"/>
        <w:numPr>
          <w:ilvl w:val="0"/>
          <w:numId w:val="24"/>
        </w:numPr>
      </w:pPr>
      <w:r>
        <w:t xml:space="preserve">All of the </w:t>
      </w:r>
      <w:r w:rsidRPr="00353C96">
        <w:t>issues are automatically displayed.  To search for specific issues, see</w:t>
      </w:r>
      <w:r w:rsidRPr="0022197B">
        <w:rPr>
          <w:b/>
        </w:rPr>
        <w:t xml:space="preserve"> </w:t>
      </w:r>
      <w:hyperlink w:anchor="_Searching_for_Specific_1" w:history="1">
        <w:r>
          <w:rPr>
            <w:rStyle w:val="Hyperlink"/>
          </w:rPr>
          <w:t>Searching for Specific I</w:t>
        </w:r>
        <w:r w:rsidRPr="00353C96">
          <w:rPr>
            <w:rStyle w:val="Hyperlink"/>
          </w:rPr>
          <w:t>ssues.</w:t>
        </w:r>
      </w:hyperlink>
    </w:p>
    <w:p w:rsidR="00D8181E" w:rsidRDefault="00D8181E" w:rsidP="00486582">
      <w:pPr>
        <w:pStyle w:val="ListParagraph"/>
        <w:numPr>
          <w:ilvl w:val="0"/>
          <w:numId w:val="24"/>
        </w:numPr>
      </w:pPr>
      <w:r>
        <w:t>Position the cursor on an issue record.</w:t>
      </w:r>
    </w:p>
    <w:p w:rsidR="00D8181E" w:rsidRDefault="00D8181E" w:rsidP="00486582">
      <w:pPr>
        <w:pStyle w:val="ListParagraph"/>
        <w:numPr>
          <w:ilvl w:val="0"/>
          <w:numId w:val="24"/>
        </w:numPr>
      </w:pPr>
      <w:r>
        <w:t>Choose the “QUALITY ISSUE ACTIONS” plan from the Child Plan field pull down list.  (The Child Plan field initially appears empty.)</w:t>
      </w:r>
    </w:p>
    <w:p w:rsidR="00D8181E" w:rsidRDefault="00D8181E" w:rsidP="00486582">
      <w:pPr>
        <w:pStyle w:val="ListParagraph"/>
        <w:numPr>
          <w:ilvl w:val="0"/>
          <w:numId w:val="24"/>
        </w:numPr>
      </w:pPr>
      <w:r>
        <w:t>Select the Update button.  The “QUALITY ISSUE ACTIONS” plan will open.</w:t>
      </w:r>
    </w:p>
    <w:p w:rsidR="00D8181E" w:rsidRDefault="00D8181E" w:rsidP="00486582">
      <w:pPr>
        <w:pStyle w:val="ListParagraph"/>
        <w:numPr>
          <w:ilvl w:val="0"/>
          <w:numId w:val="24"/>
        </w:numPr>
      </w:pPr>
      <w:r>
        <w:lastRenderedPageBreak/>
        <w:t>Select an action, update it, and then save your work.</w:t>
      </w:r>
    </w:p>
    <w:p w:rsidR="00D8181E" w:rsidRDefault="00D8181E" w:rsidP="00486582">
      <w:pPr>
        <w:pStyle w:val="ListParagraph"/>
        <w:numPr>
          <w:ilvl w:val="0"/>
          <w:numId w:val="24"/>
        </w:numPr>
      </w:pPr>
      <w:r>
        <w:t>Close the “</w:t>
      </w:r>
      <w:r w:rsidRPr="00524537">
        <w:t>QUALITY ISSUE ACTIONS</w:t>
      </w:r>
      <w:r>
        <w:t>” window.</w:t>
      </w:r>
    </w:p>
    <w:p w:rsidR="00D8181E" w:rsidRDefault="00D8181E" w:rsidP="00486582">
      <w:pPr>
        <w:pStyle w:val="ListParagraph"/>
        <w:numPr>
          <w:ilvl w:val="0"/>
          <w:numId w:val="24"/>
        </w:numPr>
      </w:pPr>
      <w:r>
        <w:t>Save the “QUALITY ISSUE LOG”.</w:t>
      </w:r>
    </w:p>
    <w:p w:rsidR="00D8181E" w:rsidRDefault="00D8181E" w:rsidP="00B25760">
      <w:pPr>
        <w:pStyle w:val="Heading2"/>
      </w:pPr>
      <w:bookmarkStart w:id="55" w:name="_Toc320535266"/>
      <w:bookmarkStart w:id="56" w:name="_Toc322528544"/>
      <w:r>
        <w:t>Responding to Quality Issue Action Notifications</w:t>
      </w:r>
      <w:bookmarkEnd w:id="55"/>
      <w:bookmarkEnd w:id="56"/>
    </w:p>
    <w:p w:rsidR="00D8181E" w:rsidRDefault="00D8181E" w:rsidP="00D8181E">
      <w:r>
        <w:t>Oracle users assigned to perform Quality Issue Actions will receive Oracle Workflow Notifications about the assignment.  Users are expected to respond to these notifications.</w:t>
      </w:r>
    </w:p>
    <w:p w:rsidR="00D8181E" w:rsidRPr="00B25760" w:rsidRDefault="00D8181E" w:rsidP="00D8181E">
      <w:r w:rsidRPr="00B25760">
        <w:rPr>
          <w:rFonts w:asciiTheme="majorHAnsi" w:hAnsiTheme="majorHAnsi"/>
          <w:b/>
          <w:color w:val="4F81BD" w:themeColor="accent1"/>
        </w:rPr>
        <w:t>To Respond to Quality Issue Action Notifications:</w:t>
      </w:r>
    </w:p>
    <w:p w:rsidR="00D8181E" w:rsidRDefault="00D8181E" w:rsidP="00486582">
      <w:pPr>
        <w:pStyle w:val="ListParagraph"/>
        <w:numPr>
          <w:ilvl w:val="0"/>
          <w:numId w:val="23"/>
        </w:numPr>
      </w:pPr>
      <w:r>
        <w:t>Click on the Notification that appears on the User’s Oracle Homepage.</w:t>
      </w:r>
    </w:p>
    <w:p w:rsidR="00D8181E" w:rsidRDefault="00D8181E" w:rsidP="00D8181E">
      <w:pPr>
        <w:pStyle w:val="ListParagraph"/>
      </w:pPr>
      <w:r w:rsidRPr="003825B5">
        <w:rPr>
          <w:noProof/>
        </w:rPr>
        <w:drawing>
          <wp:inline distT="0" distB="0" distL="0" distR="0">
            <wp:extent cx="3841115" cy="952500"/>
            <wp:effectExtent l="19050" t="0" r="6985"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srcRect t="13661" r="35375" b="66250"/>
                    <a:stretch>
                      <a:fillRect/>
                    </a:stretch>
                  </pic:blipFill>
                  <pic:spPr bwMode="auto">
                    <a:xfrm>
                      <a:off x="0" y="0"/>
                      <a:ext cx="3841115" cy="952500"/>
                    </a:xfrm>
                    <a:prstGeom prst="rect">
                      <a:avLst/>
                    </a:prstGeom>
                    <a:noFill/>
                    <a:ln w="9525">
                      <a:noFill/>
                      <a:miter lim="800000"/>
                      <a:headEnd/>
                      <a:tailEnd/>
                    </a:ln>
                  </pic:spPr>
                </pic:pic>
              </a:graphicData>
            </a:graphic>
          </wp:inline>
        </w:drawing>
      </w:r>
    </w:p>
    <w:p w:rsidR="00D8181E" w:rsidRDefault="00D8181E" w:rsidP="00486582">
      <w:pPr>
        <w:pStyle w:val="ListParagraph"/>
        <w:numPr>
          <w:ilvl w:val="0"/>
          <w:numId w:val="23"/>
        </w:numPr>
      </w:pPr>
      <w:r>
        <w:t>The Notification will open and provide details about the action required.</w:t>
      </w:r>
    </w:p>
    <w:p w:rsidR="00D8181E" w:rsidRDefault="00D8181E" w:rsidP="00D8181E">
      <w:pPr>
        <w:pStyle w:val="ListParagraph"/>
      </w:pPr>
      <w:r w:rsidRPr="003825B5">
        <w:rPr>
          <w:noProof/>
        </w:rPr>
        <w:drawing>
          <wp:inline distT="0" distB="0" distL="0" distR="0">
            <wp:extent cx="4819650" cy="2692400"/>
            <wp:effectExtent l="19050" t="0" r="0" b="0"/>
            <wp:docPr id="1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srcRect t="13490" r="18910" b="29880"/>
                    <a:stretch>
                      <a:fillRect/>
                    </a:stretch>
                  </pic:blipFill>
                  <pic:spPr bwMode="auto">
                    <a:xfrm>
                      <a:off x="0" y="0"/>
                      <a:ext cx="4819650" cy="2692400"/>
                    </a:xfrm>
                    <a:prstGeom prst="rect">
                      <a:avLst/>
                    </a:prstGeom>
                    <a:noFill/>
                    <a:ln w="9525">
                      <a:noFill/>
                      <a:miter lim="800000"/>
                      <a:headEnd/>
                      <a:tailEnd/>
                    </a:ln>
                  </pic:spPr>
                </pic:pic>
              </a:graphicData>
            </a:graphic>
          </wp:inline>
        </w:drawing>
      </w:r>
    </w:p>
    <w:p w:rsidR="00D8181E" w:rsidRDefault="00D8181E" w:rsidP="00486582">
      <w:pPr>
        <w:pStyle w:val="ListParagraph"/>
        <w:numPr>
          <w:ilvl w:val="0"/>
          <w:numId w:val="23"/>
        </w:numPr>
      </w:pPr>
      <w:r>
        <w:t>Click on the “Return to Worklist” link if the action has not been performed.  The Notification will remain open.  After the action is performed, the Response field should be populated.  Then click the Submit button.  The Notification will be closed and an email will be sent to the person who assigned the action notifying them that a response has been submitted.</w:t>
      </w:r>
    </w:p>
    <w:p w:rsidR="00D8181E" w:rsidRDefault="00D8181E" w:rsidP="00B25760">
      <w:pPr>
        <w:pStyle w:val="Heading2"/>
      </w:pPr>
      <w:bookmarkStart w:id="57" w:name="_Toc320535267"/>
      <w:bookmarkStart w:id="58" w:name="_Toc322528545"/>
      <w:r>
        <w:t>Alert Emails</w:t>
      </w:r>
      <w:bookmarkEnd w:id="57"/>
      <w:bookmarkEnd w:id="58"/>
    </w:p>
    <w:p w:rsidR="00D8181E" w:rsidRPr="008C28F5" w:rsidRDefault="00D8181E" w:rsidP="00D8181E">
      <w:r>
        <w:t xml:space="preserve">Every few hours, Oracle will send emails from the Workflow Mailer to the users who have assigned actions to other users when responses to those actions have been submitted.  An example is below.  Upon receipt of the email, the assignee should update the status of the Quality Issue Action and enter new Quality Issue Actions, if needed.  See </w:t>
      </w:r>
      <w:hyperlink w:anchor="_Entering_or_Updating" w:history="1">
        <w:r w:rsidRPr="002B4447">
          <w:rPr>
            <w:rStyle w:val="Hyperlink"/>
          </w:rPr>
          <w:t>Entering or Updating Quality Issue Actions</w:t>
        </w:r>
      </w:hyperlink>
      <w:r>
        <w:t>.</w:t>
      </w:r>
    </w:p>
    <w:p w:rsidR="00D8181E" w:rsidRDefault="00D8181E" w:rsidP="00D8181E">
      <w:pPr>
        <w:rPr>
          <w:rFonts w:asciiTheme="majorHAnsi" w:hAnsiTheme="majorHAnsi"/>
          <w:b/>
          <w:color w:val="4F81BD" w:themeColor="accent1"/>
        </w:rPr>
      </w:pPr>
      <w:r w:rsidRPr="00A32408">
        <w:rPr>
          <w:rFonts w:asciiTheme="majorHAnsi" w:hAnsiTheme="majorHAnsi"/>
          <w:b/>
          <w:color w:val="4F81BD" w:themeColor="accent1"/>
        </w:rPr>
        <w:t>Email with Subject:  Quality Issue Action Response Submitted</w:t>
      </w:r>
    </w:p>
    <w:p w:rsidR="00D8181E" w:rsidRDefault="00D8181E" w:rsidP="00D8181E">
      <w:pPr>
        <w:rPr>
          <w:rFonts w:asciiTheme="majorHAnsi" w:hAnsiTheme="majorHAnsi"/>
          <w:b/>
          <w:color w:val="4F81BD" w:themeColor="accent1"/>
        </w:rPr>
      </w:pPr>
      <w:r w:rsidRPr="00AE7912">
        <w:rPr>
          <w:rFonts w:asciiTheme="majorHAnsi" w:hAnsiTheme="majorHAnsi"/>
          <w:b/>
          <w:noProof/>
          <w:color w:val="4F81BD" w:themeColor="accent1"/>
        </w:rPr>
        <w:lastRenderedPageBreak/>
        <w:drawing>
          <wp:inline distT="0" distB="0" distL="0" distR="0">
            <wp:extent cx="4083050" cy="1282700"/>
            <wp:effectExtent l="19050" t="0" r="0" b="0"/>
            <wp:docPr id="2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srcRect l="748" t="5078" r="30556" b="67931"/>
                    <a:stretch>
                      <a:fillRect/>
                    </a:stretch>
                  </pic:blipFill>
                  <pic:spPr bwMode="auto">
                    <a:xfrm>
                      <a:off x="0" y="0"/>
                      <a:ext cx="4083050" cy="1282700"/>
                    </a:xfrm>
                    <a:prstGeom prst="rect">
                      <a:avLst/>
                    </a:prstGeom>
                    <a:noFill/>
                    <a:ln w="9525">
                      <a:noFill/>
                      <a:miter lim="800000"/>
                      <a:headEnd/>
                      <a:tailEnd/>
                    </a:ln>
                  </pic:spPr>
                </pic:pic>
              </a:graphicData>
            </a:graphic>
          </wp:inline>
        </w:drawing>
      </w:r>
    </w:p>
    <w:p w:rsidR="00D8181E" w:rsidRPr="006048C1" w:rsidRDefault="00D8181E" w:rsidP="00B25760">
      <w:pPr>
        <w:pStyle w:val="Heading2"/>
      </w:pPr>
      <w:bookmarkStart w:id="59" w:name="_Toc320081181"/>
      <w:bookmarkStart w:id="60" w:name="_Toc320535268"/>
      <w:bookmarkStart w:id="61" w:name="_Toc322528546"/>
      <w:r w:rsidRPr="006048C1">
        <w:t>Creating a Corrective Action from a Quality Issue</w:t>
      </w:r>
      <w:bookmarkEnd w:id="59"/>
      <w:bookmarkEnd w:id="60"/>
      <w:bookmarkEnd w:id="61"/>
    </w:p>
    <w:p w:rsidR="00D8181E" w:rsidRPr="006048C1" w:rsidRDefault="00D8181E" w:rsidP="00D8181E">
      <w:r w:rsidRPr="006048C1">
        <w:t>You can create a Corrective Action using a record in the “QUALITY ISSUES LOG” collection plan.</w:t>
      </w:r>
    </w:p>
    <w:p w:rsidR="00D8181E" w:rsidRPr="006048C1" w:rsidRDefault="00D8181E" w:rsidP="00D8181E">
      <w:pPr>
        <w:rPr>
          <w:b/>
        </w:rPr>
      </w:pPr>
      <w:r w:rsidRPr="006048C1">
        <w:rPr>
          <w:rFonts w:asciiTheme="majorHAnsi" w:hAnsiTheme="majorHAnsi"/>
          <w:b/>
          <w:color w:val="4F81BD" w:themeColor="accent1"/>
        </w:rPr>
        <w:t>To Create a Corrective Action from a Quality Issue:</w:t>
      </w:r>
    </w:p>
    <w:p w:rsidR="00D8181E" w:rsidRPr="006048C1" w:rsidRDefault="00D8181E" w:rsidP="00486582">
      <w:pPr>
        <w:pStyle w:val="ListParagraph"/>
        <w:numPr>
          <w:ilvl w:val="0"/>
          <w:numId w:val="34"/>
        </w:numPr>
      </w:pPr>
      <w:r w:rsidRPr="006048C1">
        <w:t xml:space="preserve">Navigate to an issue in the “QUALITY ISSUES LOG” collection plan.  See </w:t>
      </w:r>
      <w:hyperlink w:anchor="_To_Update_Quality" w:history="1">
        <w:r w:rsidRPr="006048C1">
          <w:rPr>
            <w:rStyle w:val="Hyperlink"/>
          </w:rPr>
          <w:t>To Update Quality Issues</w:t>
        </w:r>
      </w:hyperlink>
      <w:r w:rsidRPr="006048C1">
        <w:t>.</w:t>
      </w:r>
    </w:p>
    <w:p w:rsidR="00D8181E" w:rsidRPr="006048C1" w:rsidRDefault="00D8181E" w:rsidP="00486582">
      <w:pPr>
        <w:pStyle w:val="ListParagraph"/>
        <w:numPr>
          <w:ilvl w:val="0"/>
          <w:numId w:val="34"/>
        </w:numPr>
      </w:pPr>
      <w:r w:rsidRPr="006048C1">
        <w:t>Go to the column titled “Log CAR”.</w:t>
      </w:r>
    </w:p>
    <w:p w:rsidR="00D8181E" w:rsidRPr="006048C1" w:rsidRDefault="00D8181E" w:rsidP="00486582">
      <w:pPr>
        <w:pStyle w:val="ListParagraph"/>
        <w:numPr>
          <w:ilvl w:val="0"/>
          <w:numId w:val="34"/>
        </w:numPr>
      </w:pPr>
      <w:r w:rsidRPr="006048C1">
        <w:t>Change the value from “No” to “Yes”.</w:t>
      </w:r>
    </w:p>
    <w:p w:rsidR="00D8181E" w:rsidRPr="006048C1" w:rsidRDefault="00D8181E" w:rsidP="00486582">
      <w:pPr>
        <w:pStyle w:val="ListParagraph"/>
        <w:numPr>
          <w:ilvl w:val="0"/>
          <w:numId w:val="34"/>
        </w:numPr>
      </w:pPr>
      <w:r w:rsidRPr="006048C1">
        <w:t>Choose the “CORRECTIVE ACTION LOG” child plan from the Child Plan field pull down list.  (The Child Plan field initially appears empty.)</w:t>
      </w:r>
    </w:p>
    <w:p w:rsidR="00D8181E" w:rsidRPr="006048C1" w:rsidRDefault="00D8181E" w:rsidP="00486582">
      <w:pPr>
        <w:pStyle w:val="ListParagraph"/>
        <w:numPr>
          <w:ilvl w:val="0"/>
          <w:numId w:val="34"/>
        </w:numPr>
      </w:pPr>
      <w:r w:rsidRPr="006048C1">
        <w:t>Select the Enter button.  The “CORRECTIVE ACTION LOG” will open and information will be automatically be copied.</w:t>
      </w:r>
    </w:p>
    <w:p w:rsidR="00D8181E" w:rsidRPr="006048C1" w:rsidRDefault="00D8181E" w:rsidP="00D8181E">
      <w:pPr>
        <w:pStyle w:val="ListParagraph"/>
      </w:pPr>
      <w:r w:rsidRPr="006048C1">
        <w:rPr>
          <w:b/>
        </w:rPr>
        <w:t>Note</w:t>
      </w:r>
      <w:r w:rsidRPr="006048C1">
        <w:t>:  The Issue Number in the “QUALITY ISSUES LOG” is the same as the Issue Number in the “CORRECTIVE ACTION LOG”.</w:t>
      </w:r>
    </w:p>
    <w:p w:rsidR="00D8181E" w:rsidRPr="006048C1" w:rsidRDefault="00D8181E" w:rsidP="00486582">
      <w:pPr>
        <w:pStyle w:val="ListParagraph"/>
        <w:numPr>
          <w:ilvl w:val="0"/>
          <w:numId w:val="34"/>
        </w:numPr>
      </w:pPr>
      <w:r w:rsidRPr="006048C1">
        <w:t>Save your work.</w:t>
      </w:r>
    </w:p>
    <w:p w:rsidR="00D8181E" w:rsidRPr="006048C1" w:rsidRDefault="00D8181E" w:rsidP="00486582">
      <w:pPr>
        <w:pStyle w:val="ListParagraph"/>
        <w:numPr>
          <w:ilvl w:val="0"/>
          <w:numId w:val="34"/>
        </w:numPr>
      </w:pPr>
      <w:r w:rsidRPr="006048C1">
        <w:t>Close the “CORRECTIVE ACTION LOG” window.</w:t>
      </w:r>
    </w:p>
    <w:p w:rsidR="00D8181E" w:rsidRDefault="00D8181E" w:rsidP="00486582">
      <w:pPr>
        <w:pStyle w:val="ListParagraph"/>
        <w:numPr>
          <w:ilvl w:val="0"/>
          <w:numId w:val="34"/>
        </w:numPr>
      </w:pPr>
      <w:r w:rsidRPr="006048C1">
        <w:t>Save your work.</w:t>
      </w:r>
    </w:p>
    <w:p w:rsidR="00D8181E" w:rsidRDefault="00D8181E" w:rsidP="00B25760">
      <w:pPr>
        <w:pStyle w:val="Heading2"/>
      </w:pPr>
      <w:bookmarkStart w:id="62" w:name="_Toc320535269"/>
      <w:bookmarkStart w:id="63" w:name="_Toc322528547"/>
      <w:r w:rsidRPr="00E441DA">
        <w:t>Enter</w:t>
      </w:r>
      <w:r>
        <w:t>ing or Updating Corrective Actions</w:t>
      </w:r>
      <w:bookmarkEnd w:id="62"/>
      <w:bookmarkEnd w:id="63"/>
    </w:p>
    <w:p w:rsidR="00D8181E" w:rsidRDefault="00D8181E" w:rsidP="00D8181E">
      <w:r>
        <w:t xml:space="preserve">You can enter new or update existing Corrective Actions in the “CORRECTIVE ACTION LOG” collection plan.  </w:t>
      </w:r>
      <w:r w:rsidRPr="001E54D4">
        <w:t>Deleti</w:t>
      </w:r>
      <w:r>
        <w:t>ng is disabled.</w:t>
      </w:r>
    </w:p>
    <w:p w:rsidR="00D8181E" w:rsidRDefault="00D8181E" w:rsidP="00B25760">
      <w:pPr>
        <w:pStyle w:val="Heading3"/>
      </w:pPr>
      <w:bookmarkStart w:id="64" w:name="_Toc320535270"/>
      <w:bookmarkStart w:id="65" w:name="_Toc322528548"/>
      <w:r>
        <w:t>To Enter a Corrective Action:</w:t>
      </w:r>
      <w:bookmarkEnd w:id="64"/>
      <w:bookmarkEnd w:id="65"/>
    </w:p>
    <w:p w:rsidR="00D8181E" w:rsidRDefault="00D8181E" w:rsidP="00486582">
      <w:pPr>
        <w:pStyle w:val="ListParagraph"/>
        <w:numPr>
          <w:ilvl w:val="0"/>
          <w:numId w:val="35"/>
        </w:numPr>
      </w:pPr>
      <w:r>
        <w:t>In the NAEUS Quality Engineer responsibility, navigate to Corrective Actions&gt;Enter Corrective Actions.</w:t>
      </w:r>
    </w:p>
    <w:p w:rsidR="00D8181E" w:rsidRDefault="00D8181E" w:rsidP="00486582">
      <w:pPr>
        <w:pStyle w:val="ListParagraph"/>
        <w:numPr>
          <w:ilvl w:val="0"/>
          <w:numId w:val="35"/>
        </w:numPr>
      </w:pPr>
      <w:r>
        <w:t>If prompted to select an Organization, select the PVO - NAEUS Validation Org.</w:t>
      </w:r>
    </w:p>
    <w:p w:rsidR="00D8181E" w:rsidRDefault="00D8181E" w:rsidP="00486582">
      <w:pPr>
        <w:pStyle w:val="ListParagraph"/>
        <w:numPr>
          <w:ilvl w:val="0"/>
          <w:numId w:val="35"/>
        </w:numPr>
      </w:pPr>
      <w:r>
        <w:t>In the Results region, enter the issue information.  You must enter values for mandatory (yellow) fields.</w:t>
      </w:r>
    </w:p>
    <w:tbl>
      <w:tblPr>
        <w:tblW w:w="4558" w:type="pct"/>
        <w:tblInd w:w="8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992"/>
        <w:gridCol w:w="5737"/>
      </w:tblGrid>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b/>
                <w:color w:val="000000"/>
              </w:rPr>
            </w:pPr>
            <w:r w:rsidRPr="00312D72">
              <w:rPr>
                <w:rFonts w:ascii="Calibri" w:eastAsia="Times New Roman" w:hAnsi="Calibri" w:cs="Times New Roman"/>
                <w:b/>
                <w:color w:val="000000"/>
              </w:rPr>
              <w:t>Field Name</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b/>
                <w:color w:val="000000"/>
              </w:rPr>
            </w:pPr>
            <w:r w:rsidRPr="00312D72">
              <w:rPr>
                <w:rFonts w:ascii="Calibri" w:eastAsia="Times New Roman" w:hAnsi="Calibri" w:cs="Times New Roman"/>
                <w:b/>
                <w:color w:val="000000"/>
              </w:rPr>
              <w:t>Description</w:t>
            </w:r>
          </w:p>
        </w:tc>
      </w:tr>
      <w:tr w:rsidR="00D8181E" w:rsidRPr="00312D72" w:rsidTr="00821D34">
        <w:trPr>
          <w:trHeight w:val="300"/>
        </w:trPr>
        <w:tc>
          <w:tcPr>
            <w:tcW w:w="1714" w:type="pct"/>
            <w:shd w:val="clear" w:color="auto" w:fill="FFFF99"/>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Issue Number</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A system generated number.</w:t>
            </w:r>
          </w:p>
        </w:tc>
      </w:tr>
      <w:tr w:rsidR="00D8181E" w:rsidRPr="00312D72" w:rsidTr="00821D34">
        <w:trPr>
          <w:trHeight w:val="300"/>
        </w:trPr>
        <w:tc>
          <w:tcPr>
            <w:tcW w:w="1714" w:type="pct"/>
            <w:shd w:val="clear" w:color="auto" w:fill="FFFF99"/>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Issue Status</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The status of the Corrective Action</w:t>
            </w:r>
            <w:r w:rsidRPr="00312D72">
              <w:rPr>
                <w:rFonts w:ascii="Calibri" w:eastAsia="Times New Roman" w:hAnsi="Calibri" w:cs="Times New Roman"/>
                <w:color w:val="000000"/>
              </w:rPr>
              <w:t>.  The d</w:t>
            </w:r>
            <w:r>
              <w:rPr>
                <w:rFonts w:ascii="Calibri" w:eastAsia="Times New Roman" w:hAnsi="Calibri" w:cs="Times New Roman"/>
                <w:color w:val="000000"/>
              </w:rPr>
              <w:t>efault value is "OPEN</w:t>
            </w:r>
            <w:r w:rsidRPr="00312D72">
              <w:rPr>
                <w:rFonts w:ascii="Calibri" w:eastAsia="Times New Roman" w:hAnsi="Calibri" w:cs="Times New Roman"/>
                <w:color w:val="000000"/>
              </w:rPr>
              <w:t xml:space="preserve">".  When </w:t>
            </w:r>
            <w:r>
              <w:rPr>
                <w:rFonts w:ascii="Calibri" w:eastAsia="Times New Roman" w:hAnsi="Calibri" w:cs="Times New Roman"/>
                <w:color w:val="000000"/>
              </w:rPr>
              <w:t xml:space="preserve">actions associated with the Corrective Action are </w:t>
            </w:r>
            <w:r w:rsidRPr="00312D72">
              <w:rPr>
                <w:rFonts w:ascii="Calibri" w:eastAsia="Times New Roman" w:hAnsi="Calibri" w:cs="Times New Roman"/>
                <w:color w:val="000000"/>
              </w:rPr>
              <w:t>comple</w:t>
            </w:r>
            <w:r>
              <w:rPr>
                <w:rFonts w:ascii="Calibri" w:eastAsia="Times New Roman" w:hAnsi="Calibri" w:cs="Times New Roman"/>
                <w:color w:val="000000"/>
              </w:rPr>
              <w:t>te, the status should be change</w:t>
            </w:r>
            <w:r w:rsidRPr="00312D72">
              <w:rPr>
                <w:rFonts w:ascii="Calibri" w:eastAsia="Times New Roman" w:hAnsi="Calibri" w:cs="Times New Roman"/>
                <w:color w:val="000000"/>
              </w:rPr>
              <w:t>d</w:t>
            </w:r>
            <w:r>
              <w:rPr>
                <w:rFonts w:ascii="Calibri" w:eastAsia="Times New Roman" w:hAnsi="Calibri" w:cs="Times New Roman"/>
                <w:color w:val="000000"/>
              </w:rPr>
              <w:t xml:space="preserve"> to "APPROVED AND CLOSED</w:t>
            </w:r>
            <w:r w:rsidRPr="00312D72">
              <w:rPr>
                <w:rFonts w:ascii="Calibri" w:eastAsia="Times New Roman" w:hAnsi="Calibri" w:cs="Times New Roman"/>
                <w:color w:val="000000"/>
              </w:rPr>
              <w:t>".</w:t>
            </w:r>
            <w:r>
              <w:rPr>
                <w:rFonts w:ascii="Calibri" w:eastAsia="Times New Roman" w:hAnsi="Calibri" w:cs="Times New Roman"/>
                <w:color w:val="000000"/>
              </w:rPr>
              <w:t xml:space="preserve">  If the Corrective Action is terminated, the status can be changed to “VOID”.</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lastRenderedPageBreak/>
              <w:t>Opened Date</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Automatically populated with the date when the Issue Status is set to "OPEN".</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Entered by User</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The name of the p</w:t>
            </w:r>
            <w:r>
              <w:rPr>
                <w:rFonts w:ascii="Calibri" w:eastAsia="Times New Roman" w:hAnsi="Calibri" w:cs="Times New Roman"/>
                <w:color w:val="000000"/>
              </w:rPr>
              <w:t>erson entering the Corrective Action</w:t>
            </w:r>
            <w:r w:rsidRPr="00312D72">
              <w:rPr>
                <w:rFonts w:ascii="Calibri" w:eastAsia="Times New Roman" w:hAnsi="Calibri" w:cs="Times New Roman"/>
                <w:color w:val="000000"/>
              </w:rPr>
              <w:t>.</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Issue Item</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Item</w:t>
            </w:r>
            <w:r w:rsidRPr="00312D72">
              <w:rPr>
                <w:rFonts w:ascii="Calibri" w:eastAsia="Times New Roman" w:hAnsi="Calibri" w:cs="Times New Roman"/>
                <w:color w:val="000000"/>
              </w:rPr>
              <w:t xml:space="preserve"> number.</w:t>
            </w:r>
          </w:p>
        </w:tc>
      </w:tr>
      <w:tr w:rsidR="00D8181E" w:rsidRPr="00312D72" w:rsidTr="00821D34">
        <w:trPr>
          <w:trHeight w:val="300"/>
        </w:trPr>
        <w:tc>
          <w:tcPr>
            <w:tcW w:w="1714" w:type="pct"/>
            <w:shd w:val="clear" w:color="auto" w:fill="FFFF99"/>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Issue Description</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A</w:t>
            </w:r>
            <w:r w:rsidRPr="00312D72">
              <w:rPr>
                <w:rFonts w:ascii="Calibri" w:eastAsia="Times New Roman" w:hAnsi="Calibri" w:cs="Times New Roman"/>
                <w:color w:val="000000"/>
              </w:rPr>
              <w:t xml:space="preserve"> </w:t>
            </w:r>
            <w:r>
              <w:rPr>
                <w:rFonts w:ascii="Calibri" w:eastAsia="Times New Roman" w:hAnsi="Calibri" w:cs="Times New Roman"/>
                <w:color w:val="000000"/>
              </w:rPr>
              <w:t xml:space="preserve">detailed </w:t>
            </w:r>
            <w:r w:rsidRPr="00312D72">
              <w:rPr>
                <w:rFonts w:ascii="Calibri" w:eastAsia="Times New Roman" w:hAnsi="Calibri" w:cs="Times New Roman"/>
                <w:color w:val="000000"/>
              </w:rPr>
              <w:t>description of t</w:t>
            </w:r>
            <w:r>
              <w:rPr>
                <w:rFonts w:ascii="Calibri" w:eastAsia="Times New Roman" w:hAnsi="Calibri" w:cs="Times New Roman"/>
                <w:color w:val="000000"/>
              </w:rPr>
              <w:t>he issue</w:t>
            </w:r>
            <w:r w:rsidRPr="00312D72">
              <w:rPr>
                <w:rFonts w:ascii="Calibri" w:eastAsia="Times New Roman" w:hAnsi="Calibri" w:cs="Times New Roman"/>
                <w:color w:val="000000"/>
              </w:rPr>
              <w:t>.</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Customer</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The customer's name.</w:t>
            </w:r>
          </w:p>
        </w:tc>
      </w:tr>
      <w:tr w:rsidR="00D8181E" w:rsidRPr="00312D72" w:rsidTr="00821D34">
        <w:trPr>
          <w:trHeight w:val="300"/>
        </w:trPr>
        <w:tc>
          <w:tcPr>
            <w:tcW w:w="1714" w:type="pct"/>
            <w:shd w:val="clear" w:color="auto" w:fill="auto"/>
            <w:noWrap/>
            <w:hideMark/>
          </w:tcPr>
          <w:p w:rsidR="00D8181E" w:rsidRPr="004E4400" w:rsidRDefault="00D8181E" w:rsidP="00821D34">
            <w:pPr>
              <w:rPr>
                <w:rFonts w:ascii="Calibri" w:hAnsi="Calibri"/>
                <w:color w:val="000000"/>
              </w:rPr>
            </w:pPr>
            <w:r>
              <w:rPr>
                <w:rFonts w:ascii="Calibri" w:hAnsi="Calibri"/>
                <w:color w:val="000000"/>
              </w:rPr>
              <w:t>Org Leader Assigned</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The Organization Leader assigned to the Corrective Action.</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Owner</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 xml:space="preserve">The person responsible for resolution of the </w:t>
            </w:r>
            <w:r>
              <w:rPr>
                <w:rFonts w:ascii="Calibri" w:eastAsia="Times New Roman" w:hAnsi="Calibri" w:cs="Times New Roman"/>
                <w:color w:val="000000"/>
              </w:rPr>
              <w:t>Corrective Action</w:t>
            </w:r>
            <w:r w:rsidRPr="00312D72">
              <w:rPr>
                <w:rFonts w:ascii="Calibri" w:eastAsia="Times New Roman" w:hAnsi="Calibri" w:cs="Times New Roman"/>
                <w:color w:val="000000"/>
              </w:rPr>
              <w:t>.</w:t>
            </w:r>
            <w:r>
              <w:rPr>
                <w:rFonts w:ascii="Calibri" w:eastAsia="Times New Roman" w:hAnsi="Calibri" w:cs="Times New Roman"/>
                <w:color w:val="000000"/>
              </w:rPr>
              <w:t xml:space="preserve">  Oracle will send an email to this person to notify them of the assignment.</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Customer</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The name of the customer.</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Customer Contact Name</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The customer's contact name.</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Customer Contact Email</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The customer's contact email address.</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Customer Contact Phone</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The customer's contact phone number.</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Problem Title</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A title or short description of the issue.</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Scope of Impact</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A description of the scope of the impact of the issue.</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Approved By</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The name of the user approving the completed Corrective Action.</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Approved Date</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The date the completed Corrective Action is approved.</w:t>
            </w:r>
          </w:p>
        </w:tc>
      </w:tr>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sidRPr="00312D72">
              <w:rPr>
                <w:rFonts w:ascii="Calibri" w:eastAsia="Times New Roman" w:hAnsi="Calibri" w:cs="Times New Roman"/>
                <w:color w:val="000000"/>
              </w:rPr>
              <w:t>Related Items and Where Used</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Information on r</w:t>
            </w:r>
            <w:r w:rsidRPr="00312D72">
              <w:rPr>
                <w:rFonts w:ascii="Calibri" w:eastAsia="Times New Roman" w:hAnsi="Calibri" w:cs="Times New Roman"/>
                <w:color w:val="000000"/>
              </w:rPr>
              <w:t xml:space="preserve">elated </w:t>
            </w:r>
            <w:r>
              <w:rPr>
                <w:rFonts w:ascii="Calibri" w:eastAsia="Times New Roman" w:hAnsi="Calibri" w:cs="Times New Roman"/>
                <w:color w:val="000000"/>
              </w:rPr>
              <w:t>i</w:t>
            </w:r>
            <w:r w:rsidRPr="00312D72">
              <w:rPr>
                <w:rFonts w:ascii="Calibri" w:eastAsia="Times New Roman" w:hAnsi="Calibri" w:cs="Times New Roman"/>
                <w:color w:val="000000"/>
              </w:rPr>
              <w:t xml:space="preserve">tems and </w:t>
            </w:r>
            <w:r>
              <w:rPr>
                <w:rFonts w:ascii="Calibri" w:eastAsia="Times New Roman" w:hAnsi="Calibri" w:cs="Times New Roman"/>
                <w:color w:val="000000"/>
              </w:rPr>
              <w:t>w</w:t>
            </w:r>
            <w:r w:rsidRPr="00312D72">
              <w:rPr>
                <w:rFonts w:ascii="Calibri" w:eastAsia="Times New Roman" w:hAnsi="Calibri" w:cs="Times New Roman"/>
                <w:color w:val="000000"/>
              </w:rPr>
              <w:t xml:space="preserve">here </w:t>
            </w:r>
            <w:r>
              <w:rPr>
                <w:rFonts w:ascii="Calibri" w:eastAsia="Times New Roman" w:hAnsi="Calibri" w:cs="Times New Roman"/>
                <w:color w:val="000000"/>
              </w:rPr>
              <w:t>the item is used.</w:t>
            </w:r>
          </w:p>
        </w:tc>
      </w:tr>
    </w:tbl>
    <w:p w:rsidR="00D8181E" w:rsidRPr="00690A1A" w:rsidRDefault="00D8181E" w:rsidP="00D8181E">
      <w:pPr>
        <w:ind w:left="720"/>
        <w:rPr>
          <w:color w:val="FF0000"/>
        </w:rPr>
      </w:pPr>
      <w:r w:rsidRPr="00690A1A">
        <w:rPr>
          <w:b/>
          <w:color w:val="FF0000"/>
        </w:rPr>
        <w:t>Tip</w:t>
      </w:r>
      <w:r w:rsidRPr="00690A1A">
        <w:rPr>
          <w:color w:val="FF0000"/>
        </w:rPr>
        <w:t xml:space="preserve">: Some fields are larger than they appear on the screen.  Position the cursor within the field and select Ctrl-E or click the Edit Field icon on the toolbar </w:t>
      </w:r>
      <w:r w:rsidRPr="00690A1A">
        <w:rPr>
          <w:noProof/>
          <w:color w:val="FF0000"/>
        </w:rPr>
        <w:drawing>
          <wp:inline distT="0" distB="0" distL="0" distR="0" wp14:anchorId="49EA43E4" wp14:editId="3B3B5560">
            <wp:extent cx="194912" cy="137160"/>
            <wp:effectExtent l="1905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l="29346" t="4875" r="68137" b="92831"/>
                    <a:stretch>
                      <a:fillRect/>
                    </a:stretch>
                  </pic:blipFill>
                  <pic:spPr bwMode="auto">
                    <a:xfrm>
                      <a:off x="0" y="0"/>
                      <a:ext cx="194912" cy="137160"/>
                    </a:xfrm>
                    <a:prstGeom prst="rect">
                      <a:avLst/>
                    </a:prstGeom>
                    <a:noFill/>
                    <a:ln w="9525">
                      <a:noFill/>
                      <a:miter lim="800000"/>
                      <a:headEnd/>
                      <a:tailEnd/>
                    </a:ln>
                  </pic:spPr>
                </pic:pic>
              </a:graphicData>
            </a:graphic>
          </wp:inline>
        </w:drawing>
      </w:r>
      <w:r w:rsidRPr="00690A1A">
        <w:rPr>
          <w:color w:val="FF0000"/>
        </w:rPr>
        <w:t xml:space="preserve"> to view or update the entire field in a pop-up window.</w:t>
      </w:r>
    </w:p>
    <w:p w:rsidR="00D8181E" w:rsidRDefault="00D8181E" w:rsidP="00486582">
      <w:pPr>
        <w:pStyle w:val="ListParagraph"/>
        <w:numPr>
          <w:ilvl w:val="0"/>
          <w:numId w:val="35"/>
        </w:numPr>
      </w:pPr>
      <w:r>
        <w:t>Save your work.</w:t>
      </w:r>
    </w:p>
    <w:p w:rsidR="00D8181E" w:rsidRDefault="00D8181E" w:rsidP="00B25760">
      <w:pPr>
        <w:pStyle w:val="Heading3"/>
      </w:pPr>
      <w:bookmarkStart w:id="66" w:name="_Toc320535271"/>
      <w:bookmarkStart w:id="67" w:name="_Toc322528549"/>
      <w:r>
        <w:t>To Update Corrective Actions:</w:t>
      </w:r>
      <w:bookmarkEnd w:id="66"/>
      <w:bookmarkEnd w:id="67"/>
    </w:p>
    <w:p w:rsidR="00D8181E" w:rsidRDefault="00D8181E" w:rsidP="00486582">
      <w:pPr>
        <w:pStyle w:val="ListParagraph"/>
        <w:numPr>
          <w:ilvl w:val="0"/>
          <w:numId w:val="36"/>
        </w:numPr>
      </w:pPr>
      <w:r>
        <w:t>In the NAEUS Quality Engineer responsibility, navigate to Corrective Actions&gt;Update Corrective Actions.</w:t>
      </w:r>
    </w:p>
    <w:p w:rsidR="00D8181E" w:rsidRDefault="00D8181E" w:rsidP="00486582">
      <w:pPr>
        <w:pStyle w:val="ListParagraph"/>
        <w:numPr>
          <w:ilvl w:val="0"/>
          <w:numId w:val="36"/>
        </w:numPr>
      </w:pPr>
      <w:r>
        <w:t>If prompted to select an Organization, select the PVO - NAEUS Validation Org.</w:t>
      </w:r>
    </w:p>
    <w:p w:rsidR="00D8181E" w:rsidRDefault="00D8181E" w:rsidP="00486582">
      <w:pPr>
        <w:pStyle w:val="ListParagraph"/>
        <w:numPr>
          <w:ilvl w:val="0"/>
          <w:numId w:val="36"/>
        </w:numPr>
      </w:pPr>
      <w:r>
        <w:t xml:space="preserve">All of the Corrective Actions are automatically displayed.  To search for a specific Corrective Action, see </w:t>
      </w:r>
      <w:hyperlink w:anchor="_Searching_for_Specific_1" w:history="1">
        <w:r w:rsidRPr="00E45C86">
          <w:rPr>
            <w:rStyle w:val="Hyperlink"/>
          </w:rPr>
          <w:t>Searching for Specific Issues</w:t>
        </w:r>
      </w:hyperlink>
      <w:r w:rsidRPr="00E45C86">
        <w:t>.</w:t>
      </w:r>
    </w:p>
    <w:p w:rsidR="00D8181E" w:rsidRDefault="00D8181E" w:rsidP="00486582">
      <w:pPr>
        <w:pStyle w:val="ListParagraph"/>
        <w:numPr>
          <w:ilvl w:val="0"/>
          <w:numId w:val="36"/>
        </w:numPr>
      </w:pPr>
      <w:r>
        <w:t>Select an issue, update it, and then save your work.</w:t>
      </w:r>
    </w:p>
    <w:p w:rsidR="00D8181E" w:rsidRDefault="00D8181E" w:rsidP="00B25760">
      <w:pPr>
        <w:pStyle w:val="Heading2"/>
      </w:pPr>
      <w:bookmarkStart w:id="68" w:name="_Toc320196843"/>
      <w:bookmarkStart w:id="69" w:name="_Toc320535272"/>
      <w:bookmarkStart w:id="70" w:name="_Toc322528550"/>
      <w:r w:rsidRPr="00E441DA">
        <w:t>Enter</w:t>
      </w:r>
      <w:r>
        <w:t>ing or Updating Corrective Action Actions</w:t>
      </w:r>
      <w:bookmarkEnd w:id="68"/>
      <w:bookmarkEnd w:id="69"/>
      <w:bookmarkEnd w:id="70"/>
    </w:p>
    <w:p w:rsidR="00D8181E" w:rsidRDefault="00D8181E" w:rsidP="00D8181E">
      <w:r>
        <w:t xml:space="preserve">For each record in the “CORRECTIVE ACTION LOG” collection plan, many action records can be created in the “CORRECTIVE ACTIONS” collection plan.  </w:t>
      </w:r>
      <w:r w:rsidRPr="001E54D4">
        <w:t>Deleti</w:t>
      </w:r>
      <w:r>
        <w:t>ng actions is disabled.</w:t>
      </w:r>
    </w:p>
    <w:p w:rsidR="00D8181E" w:rsidRDefault="00D8181E" w:rsidP="00B25760">
      <w:pPr>
        <w:pStyle w:val="Heading3"/>
      </w:pPr>
      <w:bookmarkStart w:id="71" w:name="_Toc320196844"/>
      <w:bookmarkStart w:id="72" w:name="_Toc320535273"/>
      <w:bookmarkStart w:id="73" w:name="_Toc322528551"/>
      <w:r w:rsidRPr="00157993">
        <w:t xml:space="preserve">To Enter </w:t>
      </w:r>
      <w:r>
        <w:t>Corrective Action</w:t>
      </w:r>
      <w:r w:rsidRPr="00157993">
        <w:t xml:space="preserve"> Actions:</w:t>
      </w:r>
      <w:bookmarkEnd w:id="71"/>
      <w:bookmarkEnd w:id="72"/>
      <w:bookmarkEnd w:id="73"/>
    </w:p>
    <w:p w:rsidR="00D8181E" w:rsidRDefault="00D8181E" w:rsidP="00486582">
      <w:pPr>
        <w:pStyle w:val="ListParagraph"/>
        <w:numPr>
          <w:ilvl w:val="0"/>
          <w:numId w:val="25"/>
        </w:numPr>
      </w:pPr>
      <w:r>
        <w:t>In the NAEUS Quality Engineer responsibility, navigate to Corrective Actions&gt;Update Corrective Actions.</w:t>
      </w:r>
    </w:p>
    <w:p w:rsidR="00D8181E" w:rsidRDefault="00D8181E" w:rsidP="00486582">
      <w:pPr>
        <w:pStyle w:val="ListParagraph"/>
        <w:numPr>
          <w:ilvl w:val="0"/>
          <w:numId w:val="25"/>
        </w:numPr>
      </w:pPr>
      <w:r>
        <w:t>If prompted to select an Organization, select the PVO - NAEUS Validation Org.</w:t>
      </w:r>
    </w:p>
    <w:p w:rsidR="00D8181E" w:rsidRPr="00724965" w:rsidRDefault="00D8181E" w:rsidP="00486582">
      <w:pPr>
        <w:pStyle w:val="ListParagraph"/>
        <w:numPr>
          <w:ilvl w:val="0"/>
          <w:numId w:val="25"/>
        </w:numPr>
      </w:pPr>
      <w:r>
        <w:lastRenderedPageBreak/>
        <w:t xml:space="preserve">All of the Corrective Actions are automatically displayed.  To search for a specific Corrective Action, </w:t>
      </w:r>
      <w:r w:rsidRPr="00724965">
        <w:t xml:space="preserve">see </w:t>
      </w:r>
      <w:hyperlink w:anchor="_Searching_for_Specific_1" w:history="1">
        <w:r w:rsidRPr="00724965">
          <w:rPr>
            <w:rStyle w:val="Hyperlink"/>
          </w:rPr>
          <w:t>Searching for Specific Issues</w:t>
        </w:r>
      </w:hyperlink>
      <w:r w:rsidRPr="00724965">
        <w:t>.</w:t>
      </w:r>
    </w:p>
    <w:p w:rsidR="00D8181E" w:rsidRDefault="00D8181E" w:rsidP="00486582">
      <w:pPr>
        <w:pStyle w:val="ListParagraph"/>
        <w:numPr>
          <w:ilvl w:val="0"/>
          <w:numId w:val="25"/>
        </w:numPr>
      </w:pPr>
      <w:r>
        <w:t>Position the cursor on an issue record.</w:t>
      </w:r>
    </w:p>
    <w:p w:rsidR="00D8181E" w:rsidRDefault="00D8181E" w:rsidP="00486582">
      <w:pPr>
        <w:pStyle w:val="ListParagraph"/>
        <w:numPr>
          <w:ilvl w:val="0"/>
          <w:numId w:val="25"/>
        </w:numPr>
      </w:pPr>
      <w:r>
        <w:t>Choose the “CORRECTIVE ACTIONS” plan from the Child Plan field pull down list.  (The Child Plan field initially appears empty.)</w:t>
      </w:r>
    </w:p>
    <w:p w:rsidR="00D8181E" w:rsidRDefault="00D8181E" w:rsidP="00486582">
      <w:pPr>
        <w:pStyle w:val="ListParagraph"/>
        <w:numPr>
          <w:ilvl w:val="0"/>
          <w:numId w:val="25"/>
        </w:numPr>
      </w:pPr>
      <w:r>
        <w:t>Select the Enter button.  The “CORRECTIVE ACTIONS” plan will open.</w:t>
      </w:r>
    </w:p>
    <w:p w:rsidR="00D8181E" w:rsidRDefault="00D8181E" w:rsidP="00486582">
      <w:pPr>
        <w:pStyle w:val="ListParagraph"/>
        <w:numPr>
          <w:ilvl w:val="0"/>
          <w:numId w:val="25"/>
        </w:numPr>
      </w:pPr>
      <w:r>
        <w:t>In the Results region, enter the action information.  You must enter values for mandatory (yellow) fields.</w:t>
      </w:r>
    </w:p>
    <w:tbl>
      <w:tblPr>
        <w:tblW w:w="4558" w:type="pct"/>
        <w:tblInd w:w="8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992"/>
        <w:gridCol w:w="5737"/>
      </w:tblGrid>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b/>
                <w:color w:val="000000"/>
              </w:rPr>
            </w:pPr>
            <w:r w:rsidRPr="00312D72">
              <w:rPr>
                <w:rFonts w:ascii="Calibri" w:eastAsia="Times New Roman" w:hAnsi="Calibri" w:cs="Times New Roman"/>
                <w:b/>
                <w:color w:val="000000"/>
              </w:rPr>
              <w:t>Field Name</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b/>
                <w:color w:val="000000"/>
              </w:rPr>
            </w:pPr>
            <w:r w:rsidRPr="00312D72">
              <w:rPr>
                <w:rFonts w:ascii="Calibri" w:eastAsia="Times New Roman" w:hAnsi="Calibri" w:cs="Times New Roman"/>
                <w:b/>
                <w:color w:val="000000"/>
              </w:rPr>
              <w:t>Description</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FFFF99"/>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Issue Number Reference</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The Issue Numbe</w:t>
            </w:r>
            <w:r>
              <w:rPr>
                <w:rFonts w:ascii="Calibri" w:eastAsia="Times New Roman" w:hAnsi="Calibri" w:cs="Times New Roman"/>
                <w:color w:val="000000"/>
              </w:rPr>
              <w:t>r; copied from the Corrective Action</w:t>
            </w:r>
            <w:r w:rsidRPr="008E2893">
              <w:rPr>
                <w:rFonts w:ascii="Calibri" w:eastAsia="Times New Roman" w:hAnsi="Calibri" w:cs="Times New Roman"/>
                <w:color w:val="000000"/>
              </w:rPr>
              <w:t xml:space="preserve"> Log.</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Issue Item</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 xml:space="preserve">The Item Number; copied from the </w:t>
            </w:r>
            <w:r>
              <w:rPr>
                <w:rFonts w:ascii="Calibri" w:eastAsia="Times New Roman" w:hAnsi="Calibri" w:cs="Times New Roman"/>
                <w:color w:val="000000"/>
              </w:rPr>
              <w:t>Corrective Action</w:t>
            </w:r>
            <w:r w:rsidRPr="008E2893">
              <w:rPr>
                <w:rFonts w:ascii="Calibri" w:eastAsia="Times New Roman" w:hAnsi="Calibri" w:cs="Times New Roman"/>
                <w:color w:val="000000"/>
              </w:rPr>
              <w:t xml:space="preserve"> Log.</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Issue Description</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 xml:space="preserve">The description of the quality issue; copied from the </w:t>
            </w:r>
            <w:r>
              <w:rPr>
                <w:rFonts w:ascii="Calibri" w:eastAsia="Times New Roman" w:hAnsi="Calibri" w:cs="Times New Roman"/>
                <w:color w:val="000000"/>
              </w:rPr>
              <w:t>Corrective Action</w:t>
            </w:r>
            <w:r w:rsidRPr="008E2893">
              <w:rPr>
                <w:rFonts w:ascii="Calibri" w:eastAsia="Times New Roman" w:hAnsi="Calibri" w:cs="Times New Roman"/>
                <w:color w:val="000000"/>
              </w:rPr>
              <w:t xml:space="preserve"> Log.</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Opened Date</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Automatically populated with the date when the Action Status is set to "OPEN".</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FFFF99"/>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Entered by User</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The name of the person entering the Action.</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Action Status</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The status of the Action.  The default value is "OPEN".  When a response is received from the person who is assigned the action, Oracle will automatically update the status to "RESPONSE SUBMITTED</w:t>
            </w:r>
            <w:r>
              <w:rPr>
                <w:rFonts w:ascii="Calibri" w:eastAsia="Times New Roman" w:hAnsi="Calibri" w:cs="Times New Roman"/>
                <w:color w:val="000000"/>
              </w:rPr>
              <w:t>".  When the Action is complete</w:t>
            </w:r>
            <w:r w:rsidRPr="008E2893">
              <w:rPr>
                <w:rFonts w:ascii="Calibri" w:eastAsia="Times New Roman" w:hAnsi="Calibri" w:cs="Times New Roman"/>
                <w:color w:val="000000"/>
              </w:rPr>
              <w:t>, the status should be changed to "CLOSED".  If the Action is not valid, the status can be changed to "VOID".</w:t>
            </w:r>
          </w:p>
        </w:tc>
      </w:tr>
      <w:tr w:rsidR="00D8181E" w:rsidRPr="008E2893" w:rsidTr="002A5B8E">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FFFF99"/>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Action Type</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A list of values used to categorize the action.  Used for reporting purposes.</w:t>
            </w:r>
          </w:p>
        </w:tc>
      </w:tr>
      <w:tr w:rsidR="00D8181E" w:rsidRPr="008E2893" w:rsidTr="002A5B8E">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FFFF99"/>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Action Description</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A detailed description of the action to be performed.</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Action Assigned To</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The name of the person who is assigned to perform the action and</w:t>
            </w:r>
            <w:r>
              <w:rPr>
                <w:rFonts w:ascii="Calibri" w:eastAsia="Times New Roman" w:hAnsi="Calibri" w:cs="Times New Roman"/>
                <w:color w:val="000000"/>
              </w:rPr>
              <w:t xml:space="preserve"> respond.  This person will rec</w:t>
            </w:r>
            <w:r w:rsidRPr="008E2893">
              <w:rPr>
                <w:rFonts w:ascii="Calibri" w:eastAsia="Times New Roman" w:hAnsi="Calibri" w:cs="Times New Roman"/>
                <w:color w:val="000000"/>
              </w:rPr>
              <w:t>e</w:t>
            </w:r>
            <w:r>
              <w:rPr>
                <w:rFonts w:ascii="Calibri" w:eastAsia="Times New Roman" w:hAnsi="Calibri" w:cs="Times New Roman"/>
                <w:color w:val="000000"/>
              </w:rPr>
              <w:t>i</w:t>
            </w:r>
            <w:r w:rsidRPr="008E2893">
              <w:rPr>
                <w:rFonts w:ascii="Calibri" w:eastAsia="Times New Roman" w:hAnsi="Calibri" w:cs="Times New Roman"/>
                <w:color w:val="000000"/>
              </w:rPr>
              <w:t>ve an Oracle Workflow Notification if the Send Notification field is set to "Yes" when the entry is saved.</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Due Date</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The date when a response to the action is expected.</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Send Notification</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Change this field from "No" to "Yes" when you want an Oracle Workflow Notification to be sent to the person in the "Action Assigned To" field when the entry is saved.</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Notification Sent Date</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The date when the notification was sent.</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Response</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The response received from the user assigned to the Action.</w:t>
            </w:r>
          </w:p>
        </w:tc>
      </w:tr>
      <w:tr w:rsidR="00D8181E" w:rsidRPr="008E2893" w:rsidTr="00821D34">
        <w:trPr>
          <w:trHeight w:val="300"/>
        </w:trPr>
        <w:tc>
          <w:tcPr>
            <w:tcW w:w="1714" w:type="pct"/>
            <w:tcBorders>
              <w:top w:val="single" w:sz="6" w:space="0" w:color="auto"/>
              <w:left w:val="single" w:sz="4" w:space="0" w:color="auto"/>
              <w:bottom w:val="single" w:sz="6" w:space="0" w:color="auto"/>
              <w:right w:val="single" w:sz="6"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Response Date</w:t>
            </w:r>
          </w:p>
        </w:tc>
        <w:tc>
          <w:tcPr>
            <w:tcW w:w="3286" w:type="pct"/>
            <w:tcBorders>
              <w:top w:val="single" w:sz="6" w:space="0" w:color="auto"/>
              <w:left w:val="single" w:sz="6" w:space="0" w:color="auto"/>
              <w:bottom w:val="single" w:sz="6"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The date the response was received from the user assigned to the Action.</w:t>
            </w:r>
          </w:p>
        </w:tc>
      </w:tr>
      <w:tr w:rsidR="00D8181E" w:rsidRPr="008E2893" w:rsidTr="00821D34">
        <w:trPr>
          <w:trHeight w:val="300"/>
        </w:trPr>
        <w:tc>
          <w:tcPr>
            <w:tcW w:w="1714" w:type="pct"/>
            <w:tcBorders>
              <w:top w:val="single" w:sz="6" w:space="0" w:color="auto"/>
              <w:left w:val="single" w:sz="4" w:space="0" w:color="auto"/>
              <w:bottom w:val="single" w:sz="4" w:space="0" w:color="auto"/>
              <w:right w:val="single" w:sz="6"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Closed Date</w:t>
            </w:r>
          </w:p>
        </w:tc>
        <w:tc>
          <w:tcPr>
            <w:tcW w:w="3286" w:type="pct"/>
            <w:tcBorders>
              <w:top w:val="single" w:sz="6" w:space="0" w:color="auto"/>
              <w:left w:val="single" w:sz="6" w:space="0" w:color="auto"/>
              <w:bottom w:val="single" w:sz="4" w:space="0" w:color="auto"/>
              <w:right w:val="single" w:sz="4" w:space="0" w:color="auto"/>
            </w:tcBorders>
            <w:shd w:val="clear" w:color="auto" w:fill="auto"/>
            <w:noWrap/>
            <w:hideMark/>
          </w:tcPr>
          <w:p w:rsidR="00D8181E" w:rsidRPr="008E2893" w:rsidRDefault="00D8181E" w:rsidP="00821D34">
            <w:pPr>
              <w:spacing w:after="0" w:line="240" w:lineRule="auto"/>
              <w:rPr>
                <w:rFonts w:ascii="Calibri" w:eastAsia="Times New Roman" w:hAnsi="Calibri" w:cs="Times New Roman"/>
                <w:color w:val="000000"/>
              </w:rPr>
            </w:pPr>
            <w:r w:rsidRPr="008E2893">
              <w:rPr>
                <w:rFonts w:ascii="Calibri" w:eastAsia="Times New Roman" w:hAnsi="Calibri" w:cs="Times New Roman"/>
                <w:color w:val="000000"/>
              </w:rPr>
              <w:t>Automatically populated with the date when the Action Status is set to "CLOSED".</w:t>
            </w:r>
          </w:p>
        </w:tc>
      </w:tr>
    </w:tbl>
    <w:p w:rsidR="00D8181E" w:rsidRPr="00690A1A" w:rsidRDefault="00D8181E" w:rsidP="00D8181E">
      <w:pPr>
        <w:ind w:left="720"/>
        <w:rPr>
          <w:color w:val="FF0000"/>
        </w:rPr>
      </w:pPr>
      <w:r w:rsidRPr="00690A1A">
        <w:rPr>
          <w:b/>
          <w:color w:val="FF0000"/>
        </w:rPr>
        <w:t>Tip</w:t>
      </w:r>
      <w:r w:rsidRPr="00690A1A">
        <w:rPr>
          <w:color w:val="FF0000"/>
        </w:rPr>
        <w:t xml:space="preserve">: Some fields are larger than they appear on the screen.  Position the cursor within the field and select Ctrl-E or click the Edit Field icon on the toolbar </w:t>
      </w:r>
      <w:r w:rsidRPr="00690A1A">
        <w:rPr>
          <w:noProof/>
          <w:color w:val="FF0000"/>
        </w:rPr>
        <w:drawing>
          <wp:inline distT="0" distB="0" distL="0" distR="0" wp14:anchorId="36970652" wp14:editId="5ADA4CFB">
            <wp:extent cx="194912" cy="137160"/>
            <wp:effectExtent l="19050" t="0" r="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l="29346" t="4875" r="68137" b="92831"/>
                    <a:stretch>
                      <a:fillRect/>
                    </a:stretch>
                  </pic:blipFill>
                  <pic:spPr bwMode="auto">
                    <a:xfrm>
                      <a:off x="0" y="0"/>
                      <a:ext cx="194912" cy="137160"/>
                    </a:xfrm>
                    <a:prstGeom prst="rect">
                      <a:avLst/>
                    </a:prstGeom>
                    <a:noFill/>
                    <a:ln w="9525">
                      <a:noFill/>
                      <a:miter lim="800000"/>
                      <a:headEnd/>
                      <a:tailEnd/>
                    </a:ln>
                  </pic:spPr>
                </pic:pic>
              </a:graphicData>
            </a:graphic>
          </wp:inline>
        </w:drawing>
      </w:r>
      <w:r w:rsidRPr="00690A1A">
        <w:rPr>
          <w:color w:val="FF0000"/>
        </w:rPr>
        <w:t xml:space="preserve"> to view or update the entire field in a pop-up window.</w:t>
      </w:r>
    </w:p>
    <w:p w:rsidR="00D8181E" w:rsidRDefault="00D8181E" w:rsidP="00486582">
      <w:pPr>
        <w:pStyle w:val="ListParagraph"/>
        <w:numPr>
          <w:ilvl w:val="0"/>
          <w:numId w:val="25"/>
        </w:numPr>
      </w:pPr>
      <w:r>
        <w:t>Save your work.</w:t>
      </w:r>
    </w:p>
    <w:p w:rsidR="00D8181E" w:rsidRDefault="00D8181E" w:rsidP="00486582">
      <w:pPr>
        <w:pStyle w:val="ListParagraph"/>
        <w:numPr>
          <w:ilvl w:val="0"/>
          <w:numId w:val="25"/>
        </w:numPr>
      </w:pPr>
      <w:r>
        <w:lastRenderedPageBreak/>
        <w:t xml:space="preserve">Close the “CORRECTIVE </w:t>
      </w:r>
      <w:r w:rsidRPr="00524537">
        <w:t>ACTIONS</w:t>
      </w:r>
      <w:r>
        <w:t>” window.</w:t>
      </w:r>
    </w:p>
    <w:p w:rsidR="00D8181E" w:rsidRDefault="00D8181E" w:rsidP="00486582">
      <w:pPr>
        <w:pStyle w:val="ListParagraph"/>
        <w:numPr>
          <w:ilvl w:val="0"/>
          <w:numId w:val="25"/>
        </w:numPr>
      </w:pPr>
      <w:r>
        <w:t>Save the “CORRECTIVE ACTION LOG”.</w:t>
      </w:r>
    </w:p>
    <w:p w:rsidR="00D8181E" w:rsidRDefault="00D8181E" w:rsidP="00B25760">
      <w:pPr>
        <w:pStyle w:val="Heading3"/>
      </w:pPr>
      <w:bookmarkStart w:id="74" w:name="_Toc320196845"/>
      <w:bookmarkStart w:id="75" w:name="_Toc320535274"/>
      <w:bookmarkStart w:id="76" w:name="_Toc322528552"/>
      <w:r w:rsidRPr="00244C2D">
        <w:t>To Update Quality Issue Actions:</w:t>
      </w:r>
      <w:bookmarkEnd w:id="74"/>
      <w:bookmarkEnd w:id="75"/>
      <w:bookmarkEnd w:id="76"/>
    </w:p>
    <w:p w:rsidR="00D8181E" w:rsidRDefault="00D8181E" w:rsidP="00486582">
      <w:pPr>
        <w:pStyle w:val="ListParagraph"/>
        <w:numPr>
          <w:ilvl w:val="0"/>
          <w:numId w:val="26"/>
        </w:numPr>
      </w:pPr>
      <w:r>
        <w:t>In the NAEUS Quality Engineer responsibility, navigate to Corrective Actions&gt;Update Corrective Actions.</w:t>
      </w:r>
    </w:p>
    <w:p w:rsidR="00D8181E" w:rsidRDefault="00D8181E" w:rsidP="00486582">
      <w:pPr>
        <w:pStyle w:val="ListParagraph"/>
        <w:numPr>
          <w:ilvl w:val="0"/>
          <w:numId w:val="26"/>
        </w:numPr>
      </w:pPr>
      <w:r>
        <w:t>If prompted to select an Organization, select the PVO - NAEUS Validation Org.</w:t>
      </w:r>
    </w:p>
    <w:p w:rsidR="00D8181E" w:rsidRDefault="00D8181E" w:rsidP="00486582">
      <w:pPr>
        <w:pStyle w:val="ListParagraph"/>
        <w:numPr>
          <w:ilvl w:val="0"/>
          <w:numId w:val="26"/>
        </w:numPr>
      </w:pPr>
      <w:r>
        <w:t xml:space="preserve">All of the Corrective Actions are automatically displayed.  To search for a specific Corrective Action, </w:t>
      </w:r>
      <w:r w:rsidRPr="000351AE">
        <w:t xml:space="preserve">see </w:t>
      </w:r>
      <w:hyperlink w:anchor="_Searching_for_Specific_1" w:history="1">
        <w:r w:rsidRPr="000351AE">
          <w:rPr>
            <w:rStyle w:val="Hyperlink"/>
          </w:rPr>
          <w:t>Searching for Specific Issues</w:t>
        </w:r>
      </w:hyperlink>
      <w:r>
        <w:t>.</w:t>
      </w:r>
    </w:p>
    <w:p w:rsidR="00D8181E" w:rsidRDefault="00D8181E" w:rsidP="00486582">
      <w:pPr>
        <w:pStyle w:val="ListParagraph"/>
        <w:numPr>
          <w:ilvl w:val="0"/>
          <w:numId w:val="26"/>
        </w:numPr>
      </w:pPr>
      <w:r>
        <w:t>Position the cursor on an issue record.</w:t>
      </w:r>
    </w:p>
    <w:p w:rsidR="00D8181E" w:rsidRDefault="00D8181E" w:rsidP="00486582">
      <w:pPr>
        <w:pStyle w:val="ListParagraph"/>
        <w:numPr>
          <w:ilvl w:val="0"/>
          <w:numId w:val="26"/>
        </w:numPr>
      </w:pPr>
      <w:r>
        <w:t>Choose the “CORRECTIVE ACTIONS” plan from the Child Plan field pull down list.  (The Child Plan field initially appears empty.)</w:t>
      </w:r>
    </w:p>
    <w:p w:rsidR="00D8181E" w:rsidRDefault="00D8181E" w:rsidP="00486582">
      <w:pPr>
        <w:pStyle w:val="ListParagraph"/>
        <w:numPr>
          <w:ilvl w:val="0"/>
          <w:numId w:val="26"/>
        </w:numPr>
      </w:pPr>
      <w:r>
        <w:t>Select the Update button.  The “CORRECTIVE ACTIONS” plan will open.</w:t>
      </w:r>
    </w:p>
    <w:p w:rsidR="00D8181E" w:rsidRDefault="00D8181E" w:rsidP="00486582">
      <w:pPr>
        <w:pStyle w:val="ListParagraph"/>
        <w:numPr>
          <w:ilvl w:val="0"/>
          <w:numId w:val="26"/>
        </w:numPr>
      </w:pPr>
      <w:r>
        <w:t>Select an action, update it, and then save your work.</w:t>
      </w:r>
    </w:p>
    <w:p w:rsidR="00D8181E" w:rsidRDefault="00D8181E" w:rsidP="00486582">
      <w:pPr>
        <w:pStyle w:val="ListParagraph"/>
        <w:numPr>
          <w:ilvl w:val="0"/>
          <w:numId w:val="26"/>
        </w:numPr>
      </w:pPr>
      <w:r>
        <w:t>Close the “CORRECTIVE</w:t>
      </w:r>
      <w:r w:rsidRPr="00524537">
        <w:t xml:space="preserve"> ACTIONS</w:t>
      </w:r>
      <w:r>
        <w:t>” window.</w:t>
      </w:r>
    </w:p>
    <w:p w:rsidR="00D8181E" w:rsidRDefault="00D8181E" w:rsidP="00486582">
      <w:pPr>
        <w:pStyle w:val="ListParagraph"/>
        <w:numPr>
          <w:ilvl w:val="0"/>
          <w:numId w:val="26"/>
        </w:numPr>
      </w:pPr>
      <w:r>
        <w:t>Save the “CORRECTIVE ACTION LOG”.</w:t>
      </w:r>
    </w:p>
    <w:p w:rsidR="00D8181E" w:rsidRDefault="00D8181E" w:rsidP="00B25760">
      <w:pPr>
        <w:pStyle w:val="Heading2"/>
      </w:pPr>
      <w:bookmarkStart w:id="77" w:name="_Toc320196846"/>
      <w:bookmarkStart w:id="78" w:name="_Toc320535275"/>
      <w:bookmarkStart w:id="79" w:name="_Toc322528553"/>
      <w:r>
        <w:t>Responding to Corrective Action Notifications</w:t>
      </w:r>
      <w:bookmarkEnd w:id="77"/>
      <w:bookmarkEnd w:id="78"/>
      <w:bookmarkEnd w:id="79"/>
    </w:p>
    <w:p w:rsidR="00D8181E" w:rsidRDefault="00D8181E" w:rsidP="00D8181E">
      <w:r>
        <w:t>Oracle users assigned to perform Corrective Actions will receive Oracle Workflow Notifications about the assignments.  Users are expected to respond to these notifications.</w:t>
      </w:r>
    </w:p>
    <w:p w:rsidR="00D8181E" w:rsidRPr="00B25760" w:rsidRDefault="00D8181E" w:rsidP="00D8181E">
      <w:r w:rsidRPr="00B25760">
        <w:rPr>
          <w:rFonts w:asciiTheme="majorHAnsi" w:hAnsiTheme="majorHAnsi"/>
          <w:b/>
          <w:color w:val="4F81BD" w:themeColor="accent1"/>
        </w:rPr>
        <w:t>To Respond to Quality Issue Action Notifications:</w:t>
      </w:r>
    </w:p>
    <w:p w:rsidR="00D8181E" w:rsidRDefault="00D8181E" w:rsidP="00486582">
      <w:pPr>
        <w:pStyle w:val="ListParagraph"/>
        <w:numPr>
          <w:ilvl w:val="0"/>
          <w:numId w:val="27"/>
        </w:numPr>
      </w:pPr>
      <w:r>
        <w:t>Click on the Notification that appears on the User’s Oracle Homepage.</w:t>
      </w:r>
    </w:p>
    <w:p w:rsidR="00D8181E" w:rsidRDefault="00D8181E" w:rsidP="00D8181E">
      <w:pPr>
        <w:pStyle w:val="ListParagraph"/>
      </w:pPr>
      <w:r w:rsidRPr="009C5BBF">
        <w:rPr>
          <w:noProof/>
        </w:rPr>
        <w:drawing>
          <wp:inline distT="0" distB="0" distL="0" distR="0">
            <wp:extent cx="3841115" cy="923925"/>
            <wp:effectExtent l="19050" t="0" r="6985" b="0"/>
            <wp:docPr id="2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srcRect t="13627" r="35374" b="66934"/>
                    <a:stretch>
                      <a:fillRect/>
                    </a:stretch>
                  </pic:blipFill>
                  <pic:spPr bwMode="auto">
                    <a:xfrm>
                      <a:off x="0" y="0"/>
                      <a:ext cx="3841115" cy="923925"/>
                    </a:xfrm>
                    <a:prstGeom prst="rect">
                      <a:avLst/>
                    </a:prstGeom>
                    <a:noFill/>
                    <a:ln w="9525">
                      <a:noFill/>
                      <a:miter lim="800000"/>
                      <a:headEnd/>
                      <a:tailEnd/>
                    </a:ln>
                  </pic:spPr>
                </pic:pic>
              </a:graphicData>
            </a:graphic>
          </wp:inline>
        </w:drawing>
      </w:r>
    </w:p>
    <w:p w:rsidR="00D8181E" w:rsidRDefault="00D8181E" w:rsidP="00486582">
      <w:pPr>
        <w:pStyle w:val="ListParagraph"/>
        <w:numPr>
          <w:ilvl w:val="0"/>
          <w:numId w:val="27"/>
        </w:numPr>
      </w:pPr>
      <w:r>
        <w:t>The Notification will open and provide details about the action required.</w:t>
      </w:r>
    </w:p>
    <w:p w:rsidR="00D8181E" w:rsidRDefault="00D8181E" w:rsidP="00D8181E">
      <w:pPr>
        <w:pStyle w:val="ListParagraph"/>
      </w:pPr>
      <w:r w:rsidRPr="00A86573">
        <w:rPr>
          <w:noProof/>
        </w:rPr>
        <w:drawing>
          <wp:inline distT="0" distB="0" distL="0" distR="0">
            <wp:extent cx="4819650" cy="2590800"/>
            <wp:effectExtent l="19050" t="0" r="0" b="0"/>
            <wp:docPr id="2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cstate="print"/>
                    <a:srcRect t="13427" r="18910" b="32064"/>
                    <a:stretch>
                      <a:fillRect/>
                    </a:stretch>
                  </pic:blipFill>
                  <pic:spPr bwMode="auto">
                    <a:xfrm>
                      <a:off x="0" y="0"/>
                      <a:ext cx="4819650" cy="2590800"/>
                    </a:xfrm>
                    <a:prstGeom prst="rect">
                      <a:avLst/>
                    </a:prstGeom>
                    <a:noFill/>
                    <a:ln w="9525">
                      <a:noFill/>
                      <a:miter lim="800000"/>
                      <a:headEnd/>
                      <a:tailEnd/>
                    </a:ln>
                  </pic:spPr>
                </pic:pic>
              </a:graphicData>
            </a:graphic>
          </wp:inline>
        </w:drawing>
      </w:r>
    </w:p>
    <w:p w:rsidR="00D8181E" w:rsidRDefault="00D8181E" w:rsidP="00486582">
      <w:pPr>
        <w:pStyle w:val="ListParagraph"/>
        <w:numPr>
          <w:ilvl w:val="0"/>
          <w:numId w:val="27"/>
        </w:numPr>
      </w:pPr>
      <w:r>
        <w:lastRenderedPageBreak/>
        <w:t xml:space="preserve">Click on the “Return to Worklist” link if the action has </w:t>
      </w:r>
      <w:r w:rsidRPr="00727200">
        <w:rPr>
          <w:u w:val="single"/>
        </w:rPr>
        <w:t>not</w:t>
      </w:r>
      <w:r>
        <w:t xml:space="preserve"> been performed.  The Notification will remain open.  After the action is performed, the Response field should be populated.  Then click the Submit button.  The Notification will be closed and an email will be sent to the person who assigned the action notifying them that a response has been submitted.</w:t>
      </w:r>
    </w:p>
    <w:p w:rsidR="00D8181E" w:rsidRDefault="00D8181E" w:rsidP="00B25760">
      <w:pPr>
        <w:pStyle w:val="Heading2"/>
      </w:pPr>
      <w:bookmarkStart w:id="80" w:name="_Toc320196847"/>
      <w:bookmarkStart w:id="81" w:name="_Toc320535276"/>
      <w:bookmarkStart w:id="82" w:name="_Toc322528554"/>
      <w:r w:rsidRPr="00C027C8">
        <w:t>Alert Emails</w:t>
      </w:r>
      <w:bookmarkEnd w:id="80"/>
      <w:bookmarkEnd w:id="81"/>
      <w:bookmarkEnd w:id="82"/>
    </w:p>
    <w:p w:rsidR="00D8181E" w:rsidRPr="008C28F5" w:rsidRDefault="00D8181E" w:rsidP="00D8181E">
      <w:r>
        <w:t xml:space="preserve">Every few hours, Oracle will send emails from the Workflow Mailer to the users who have assigned actions to other users when responses to those actions have been submitted.  An example is below.  Upon receipt of the email, the assignee should update the status of the Corrective Action Action and enter new Corrective Action Actions, if needed.  See </w:t>
      </w:r>
      <w:hyperlink w:anchor="_Entering_or_Updating" w:history="1">
        <w:r w:rsidRPr="00CB47D6">
          <w:rPr>
            <w:rStyle w:val="Hyperlink"/>
          </w:rPr>
          <w:t>Entering or Updating Corrective Action Actions</w:t>
        </w:r>
      </w:hyperlink>
      <w:r>
        <w:t>.</w:t>
      </w:r>
    </w:p>
    <w:p w:rsidR="00D8181E" w:rsidRDefault="00D8181E" w:rsidP="00D8181E">
      <w:pPr>
        <w:rPr>
          <w:rFonts w:asciiTheme="majorHAnsi" w:hAnsiTheme="majorHAnsi"/>
          <w:b/>
          <w:color w:val="4F81BD" w:themeColor="accent1"/>
        </w:rPr>
      </w:pPr>
      <w:r w:rsidRPr="00A32408">
        <w:rPr>
          <w:rFonts w:asciiTheme="majorHAnsi" w:hAnsiTheme="majorHAnsi"/>
          <w:b/>
          <w:color w:val="4F81BD" w:themeColor="accent1"/>
        </w:rPr>
        <w:t>Em</w:t>
      </w:r>
      <w:r>
        <w:rPr>
          <w:rFonts w:asciiTheme="majorHAnsi" w:hAnsiTheme="majorHAnsi"/>
          <w:b/>
          <w:color w:val="4F81BD" w:themeColor="accent1"/>
        </w:rPr>
        <w:t>ail with Subject:  Corrective</w:t>
      </w:r>
      <w:r w:rsidRPr="00A32408">
        <w:rPr>
          <w:rFonts w:asciiTheme="majorHAnsi" w:hAnsiTheme="majorHAnsi"/>
          <w:b/>
          <w:color w:val="4F81BD" w:themeColor="accent1"/>
        </w:rPr>
        <w:t xml:space="preserve"> Action Response Submitted</w:t>
      </w:r>
    </w:p>
    <w:p w:rsidR="00D8181E" w:rsidRDefault="00D8181E" w:rsidP="00D8181E">
      <w:pPr>
        <w:rPr>
          <w:rFonts w:asciiTheme="majorHAnsi" w:hAnsiTheme="majorHAnsi"/>
          <w:b/>
          <w:color w:val="4F81BD" w:themeColor="accent1"/>
        </w:rPr>
      </w:pPr>
      <w:r w:rsidRPr="00A20390">
        <w:rPr>
          <w:rFonts w:asciiTheme="majorHAnsi" w:hAnsiTheme="majorHAnsi"/>
          <w:b/>
          <w:noProof/>
          <w:color w:val="4F81BD" w:themeColor="accent1"/>
        </w:rPr>
        <w:drawing>
          <wp:inline distT="0" distB="0" distL="0" distR="0">
            <wp:extent cx="4138551" cy="1306285"/>
            <wp:effectExtent l="19050" t="0" r="0"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l="578" t="5210" r="29808" b="67335"/>
                    <a:stretch>
                      <a:fillRect/>
                    </a:stretch>
                  </pic:blipFill>
                  <pic:spPr bwMode="auto">
                    <a:xfrm>
                      <a:off x="0" y="0"/>
                      <a:ext cx="4138551" cy="1306285"/>
                    </a:xfrm>
                    <a:prstGeom prst="rect">
                      <a:avLst/>
                    </a:prstGeom>
                    <a:noFill/>
                    <a:ln w="9525">
                      <a:noFill/>
                      <a:miter lim="800000"/>
                      <a:headEnd/>
                      <a:tailEnd/>
                    </a:ln>
                  </pic:spPr>
                </pic:pic>
              </a:graphicData>
            </a:graphic>
          </wp:inline>
        </w:drawing>
      </w:r>
    </w:p>
    <w:p w:rsidR="00D8181E" w:rsidRDefault="00D8181E" w:rsidP="00B25760">
      <w:pPr>
        <w:pStyle w:val="Heading2"/>
      </w:pPr>
      <w:bookmarkStart w:id="83" w:name="_Toc320535277"/>
      <w:bookmarkStart w:id="84" w:name="_Toc322528555"/>
      <w:r w:rsidRPr="00E441DA">
        <w:t>Enter</w:t>
      </w:r>
      <w:r>
        <w:t>ing or Updating Names and Roles</w:t>
      </w:r>
      <w:bookmarkEnd w:id="83"/>
      <w:bookmarkEnd w:id="84"/>
    </w:p>
    <w:p w:rsidR="00D8181E" w:rsidRDefault="00D8181E" w:rsidP="00D8181E">
      <w:r>
        <w:t>The NAEUS Names and Roles collection plan is used to define valid values for certain fields in other collection plans.  The fields and collection plans are:</w:t>
      </w:r>
    </w:p>
    <w:tbl>
      <w:tblPr>
        <w:tblStyle w:val="TableGrid"/>
        <w:tblW w:w="5226" w:type="dxa"/>
        <w:tblInd w:w="468" w:type="dxa"/>
        <w:tblLook w:val="04A0" w:firstRow="1" w:lastRow="0" w:firstColumn="1" w:lastColumn="0" w:noHBand="0" w:noVBand="1"/>
      </w:tblPr>
      <w:tblGrid>
        <w:gridCol w:w="2279"/>
        <w:gridCol w:w="2947"/>
      </w:tblGrid>
      <w:tr w:rsidR="00D8181E" w:rsidTr="00821D34">
        <w:tc>
          <w:tcPr>
            <w:tcW w:w="2279" w:type="dxa"/>
            <w:vAlign w:val="bottom"/>
          </w:tcPr>
          <w:p w:rsidR="00D8181E" w:rsidRPr="00DC1699" w:rsidRDefault="00D8181E" w:rsidP="00821D34">
            <w:pPr>
              <w:rPr>
                <w:rFonts w:ascii="Calibri" w:hAnsi="Calibri"/>
                <w:b/>
                <w:color w:val="000000"/>
              </w:rPr>
            </w:pPr>
            <w:r w:rsidRPr="00DC1699">
              <w:rPr>
                <w:rFonts w:ascii="Calibri" w:hAnsi="Calibri"/>
                <w:b/>
                <w:color w:val="000000"/>
              </w:rPr>
              <w:t>Collection Plan Name</w:t>
            </w:r>
          </w:p>
        </w:tc>
        <w:tc>
          <w:tcPr>
            <w:tcW w:w="2947" w:type="dxa"/>
            <w:vAlign w:val="bottom"/>
          </w:tcPr>
          <w:p w:rsidR="00D8181E" w:rsidRPr="00DC1699" w:rsidRDefault="00D8181E" w:rsidP="00821D34">
            <w:pPr>
              <w:rPr>
                <w:rFonts w:ascii="Calibri" w:hAnsi="Calibri"/>
                <w:b/>
                <w:color w:val="000000"/>
              </w:rPr>
            </w:pPr>
            <w:r w:rsidRPr="00DC1699">
              <w:rPr>
                <w:rFonts w:ascii="Calibri" w:hAnsi="Calibri"/>
                <w:b/>
                <w:color w:val="000000"/>
              </w:rPr>
              <w:t>Field Name</w:t>
            </w:r>
          </w:p>
        </w:tc>
      </w:tr>
      <w:tr w:rsidR="00D8181E" w:rsidTr="00821D34">
        <w:tc>
          <w:tcPr>
            <w:tcW w:w="2279" w:type="dxa"/>
            <w:vAlign w:val="bottom"/>
          </w:tcPr>
          <w:p w:rsidR="00D8181E" w:rsidRDefault="00D8181E" w:rsidP="00821D34">
            <w:pPr>
              <w:rPr>
                <w:rFonts w:ascii="Calibri" w:hAnsi="Calibri"/>
                <w:color w:val="000000"/>
              </w:rPr>
            </w:pPr>
            <w:r>
              <w:rPr>
                <w:rFonts w:ascii="Calibri" w:hAnsi="Calibri"/>
                <w:color w:val="000000"/>
              </w:rPr>
              <w:t>PRODUCT ISSUES</w:t>
            </w:r>
          </w:p>
        </w:tc>
        <w:tc>
          <w:tcPr>
            <w:tcW w:w="2947" w:type="dxa"/>
            <w:vAlign w:val="bottom"/>
          </w:tcPr>
          <w:p w:rsidR="00D8181E" w:rsidRDefault="00D8181E" w:rsidP="00821D34">
            <w:pPr>
              <w:rPr>
                <w:rFonts w:ascii="Calibri" w:hAnsi="Calibri"/>
                <w:color w:val="000000"/>
              </w:rPr>
            </w:pPr>
            <w:r>
              <w:rPr>
                <w:rFonts w:ascii="Calibri" w:hAnsi="Calibri"/>
                <w:color w:val="000000"/>
              </w:rPr>
              <w:t>Technician Technical Services</w:t>
            </w:r>
          </w:p>
        </w:tc>
      </w:tr>
      <w:tr w:rsidR="00D8181E" w:rsidTr="00821D34">
        <w:tc>
          <w:tcPr>
            <w:tcW w:w="2279" w:type="dxa"/>
            <w:vAlign w:val="bottom"/>
          </w:tcPr>
          <w:p w:rsidR="00D8181E" w:rsidRDefault="00D8181E" w:rsidP="00821D34">
            <w:pPr>
              <w:rPr>
                <w:rFonts w:ascii="Calibri" w:hAnsi="Calibri"/>
                <w:color w:val="000000"/>
              </w:rPr>
            </w:pPr>
            <w:r>
              <w:rPr>
                <w:rFonts w:ascii="Calibri" w:hAnsi="Calibri"/>
                <w:color w:val="000000"/>
              </w:rPr>
              <w:t>QUALITY ISSUES LOG</w:t>
            </w:r>
          </w:p>
        </w:tc>
        <w:tc>
          <w:tcPr>
            <w:tcW w:w="2947" w:type="dxa"/>
            <w:vAlign w:val="bottom"/>
          </w:tcPr>
          <w:p w:rsidR="00D8181E" w:rsidRDefault="00D8181E" w:rsidP="00821D34">
            <w:pPr>
              <w:rPr>
                <w:rFonts w:ascii="Calibri" w:hAnsi="Calibri"/>
                <w:color w:val="000000"/>
              </w:rPr>
            </w:pPr>
            <w:r>
              <w:rPr>
                <w:rFonts w:ascii="Calibri" w:hAnsi="Calibri"/>
                <w:color w:val="000000"/>
              </w:rPr>
              <w:t>Quality Engineer</w:t>
            </w:r>
          </w:p>
        </w:tc>
      </w:tr>
      <w:tr w:rsidR="00D8181E" w:rsidTr="00821D34">
        <w:tc>
          <w:tcPr>
            <w:tcW w:w="2279" w:type="dxa"/>
            <w:vAlign w:val="bottom"/>
          </w:tcPr>
          <w:p w:rsidR="00D8181E" w:rsidRDefault="00D8181E" w:rsidP="00821D34">
            <w:pPr>
              <w:rPr>
                <w:rFonts w:ascii="Calibri" w:hAnsi="Calibri"/>
                <w:color w:val="000000"/>
              </w:rPr>
            </w:pPr>
            <w:r>
              <w:rPr>
                <w:rFonts w:ascii="Calibri" w:hAnsi="Calibri"/>
                <w:color w:val="000000"/>
              </w:rPr>
              <w:t>QUALITY ISSUES LOG</w:t>
            </w:r>
          </w:p>
        </w:tc>
        <w:tc>
          <w:tcPr>
            <w:tcW w:w="2947" w:type="dxa"/>
            <w:vAlign w:val="bottom"/>
          </w:tcPr>
          <w:p w:rsidR="00D8181E" w:rsidRDefault="00D8181E" w:rsidP="00821D34">
            <w:pPr>
              <w:rPr>
                <w:rFonts w:ascii="Calibri" w:hAnsi="Calibri"/>
                <w:color w:val="000000"/>
              </w:rPr>
            </w:pPr>
            <w:r>
              <w:rPr>
                <w:rFonts w:ascii="Calibri" w:hAnsi="Calibri"/>
                <w:color w:val="000000"/>
              </w:rPr>
              <w:t>Product Manager</w:t>
            </w:r>
          </w:p>
        </w:tc>
      </w:tr>
      <w:tr w:rsidR="00D8181E" w:rsidTr="00821D34">
        <w:tc>
          <w:tcPr>
            <w:tcW w:w="2279" w:type="dxa"/>
            <w:vAlign w:val="bottom"/>
          </w:tcPr>
          <w:p w:rsidR="00D8181E" w:rsidRDefault="00D8181E" w:rsidP="00821D34">
            <w:pPr>
              <w:rPr>
                <w:rFonts w:ascii="Calibri" w:hAnsi="Calibri"/>
                <w:color w:val="000000"/>
              </w:rPr>
            </w:pPr>
            <w:r>
              <w:rPr>
                <w:rFonts w:ascii="Calibri" w:hAnsi="Calibri"/>
                <w:color w:val="000000"/>
              </w:rPr>
              <w:t>QUALITY ISSUES LOG</w:t>
            </w:r>
          </w:p>
        </w:tc>
        <w:tc>
          <w:tcPr>
            <w:tcW w:w="2947" w:type="dxa"/>
            <w:vAlign w:val="bottom"/>
          </w:tcPr>
          <w:p w:rsidR="00D8181E" w:rsidRDefault="00D8181E" w:rsidP="00821D34">
            <w:pPr>
              <w:rPr>
                <w:rFonts w:ascii="Calibri" w:hAnsi="Calibri"/>
                <w:color w:val="000000"/>
              </w:rPr>
            </w:pPr>
            <w:r>
              <w:rPr>
                <w:rFonts w:ascii="Calibri" w:hAnsi="Calibri"/>
                <w:color w:val="000000"/>
              </w:rPr>
              <w:t>Sustaining Engineer</w:t>
            </w:r>
          </w:p>
        </w:tc>
      </w:tr>
    </w:tbl>
    <w:p w:rsidR="00D8181E" w:rsidRDefault="00D8181E" w:rsidP="00B25760">
      <w:pPr>
        <w:pStyle w:val="Heading3"/>
      </w:pPr>
      <w:bookmarkStart w:id="85" w:name="_Toc320535278"/>
      <w:bookmarkStart w:id="86" w:name="_Toc322528556"/>
      <w:r>
        <w:t>To Enter a Name and Role:</w:t>
      </w:r>
      <w:bookmarkEnd w:id="85"/>
      <w:bookmarkEnd w:id="86"/>
    </w:p>
    <w:p w:rsidR="00D8181E" w:rsidRDefault="00D8181E" w:rsidP="00486582">
      <w:pPr>
        <w:pStyle w:val="ListParagraph"/>
        <w:numPr>
          <w:ilvl w:val="0"/>
          <w:numId w:val="29"/>
        </w:numPr>
      </w:pPr>
      <w:r>
        <w:t>In the NAEUS Quality Engineer responsibility, navigate to Names and Roles&gt;Enter Names and Roles.</w:t>
      </w:r>
    </w:p>
    <w:p w:rsidR="00D8181E" w:rsidRDefault="00D8181E" w:rsidP="00486582">
      <w:pPr>
        <w:pStyle w:val="ListParagraph"/>
        <w:numPr>
          <w:ilvl w:val="0"/>
          <w:numId w:val="29"/>
        </w:numPr>
      </w:pPr>
      <w:r>
        <w:t>If prompted to select an Organization, select the PVO - NAEUS Validation Org.</w:t>
      </w:r>
    </w:p>
    <w:p w:rsidR="00D8181E" w:rsidRDefault="00D8181E" w:rsidP="00486582">
      <w:pPr>
        <w:pStyle w:val="ListParagraph"/>
        <w:numPr>
          <w:ilvl w:val="0"/>
          <w:numId w:val="29"/>
        </w:numPr>
      </w:pPr>
      <w:r>
        <w:t>In the Results region, populate the fields.  You must enter values for mandatory (yellow) fields.</w:t>
      </w:r>
    </w:p>
    <w:tbl>
      <w:tblPr>
        <w:tblW w:w="4558" w:type="pct"/>
        <w:tblInd w:w="8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992"/>
        <w:gridCol w:w="5737"/>
      </w:tblGrid>
      <w:tr w:rsidR="00D8181E" w:rsidRPr="00312D72" w:rsidTr="00821D34">
        <w:trPr>
          <w:trHeight w:val="300"/>
        </w:trPr>
        <w:tc>
          <w:tcPr>
            <w:tcW w:w="1714" w:type="pct"/>
            <w:shd w:val="clear" w:color="auto" w:fill="auto"/>
            <w:noWrap/>
            <w:hideMark/>
          </w:tcPr>
          <w:p w:rsidR="00D8181E" w:rsidRPr="00312D72" w:rsidRDefault="00D8181E" w:rsidP="00821D34">
            <w:pPr>
              <w:spacing w:after="0" w:line="240" w:lineRule="auto"/>
              <w:rPr>
                <w:rFonts w:ascii="Calibri" w:eastAsia="Times New Roman" w:hAnsi="Calibri" w:cs="Times New Roman"/>
                <w:b/>
                <w:color w:val="000000"/>
              </w:rPr>
            </w:pPr>
            <w:r w:rsidRPr="00312D72">
              <w:rPr>
                <w:rFonts w:ascii="Calibri" w:eastAsia="Times New Roman" w:hAnsi="Calibri" w:cs="Times New Roman"/>
                <w:b/>
                <w:color w:val="000000"/>
              </w:rPr>
              <w:t>Field Name</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b/>
                <w:color w:val="000000"/>
              </w:rPr>
            </w:pPr>
            <w:r w:rsidRPr="00312D72">
              <w:rPr>
                <w:rFonts w:ascii="Calibri" w:eastAsia="Times New Roman" w:hAnsi="Calibri" w:cs="Times New Roman"/>
                <w:b/>
                <w:color w:val="000000"/>
              </w:rPr>
              <w:t>Description</w:t>
            </w:r>
          </w:p>
        </w:tc>
      </w:tr>
      <w:tr w:rsidR="00D8181E" w:rsidRPr="00312D72" w:rsidTr="00821D34">
        <w:trPr>
          <w:trHeight w:val="300"/>
        </w:trPr>
        <w:tc>
          <w:tcPr>
            <w:tcW w:w="1714" w:type="pct"/>
            <w:shd w:val="clear" w:color="auto" w:fill="FFFF99"/>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Field</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Select the name of the field for which the name and role will be a valid value.</w:t>
            </w:r>
          </w:p>
        </w:tc>
      </w:tr>
      <w:tr w:rsidR="00D8181E" w:rsidRPr="00312D72" w:rsidTr="00821D34">
        <w:trPr>
          <w:trHeight w:val="300"/>
        </w:trPr>
        <w:tc>
          <w:tcPr>
            <w:tcW w:w="1714" w:type="pct"/>
            <w:shd w:val="clear" w:color="auto" w:fill="FFFF99"/>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Full Name</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Select the full name from the list of values.</w:t>
            </w:r>
          </w:p>
        </w:tc>
      </w:tr>
      <w:tr w:rsidR="00D8181E" w:rsidRPr="00312D72" w:rsidTr="00821D34">
        <w:trPr>
          <w:trHeight w:val="300"/>
        </w:trPr>
        <w:tc>
          <w:tcPr>
            <w:tcW w:w="1714" w:type="pct"/>
            <w:shd w:val="clear" w:color="auto" w:fill="FFFF99"/>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Role or</w:t>
            </w:r>
            <w:r w:rsidRPr="00312D72">
              <w:rPr>
                <w:rFonts w:ascii="Calibri" w:eastAsia="Times New Roman" w:hAnsi="Calibri" w:cs="Times New Roman"/>
                <w:color w:val="000000"/>
              </w:rPr>
              <w:t xml:space="preserve"> Description</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Enter the person’s role or description.</w:t>
            </w:r>
          </w:p>
        </w:tc>
      </w:tr>
      <w:tr w:rsidR="00D8181E" w:rsidRPr="00312D72" w:rsidTr="00821D34">
        <w:trPr>
          <w:trHeight w:val="300"/>
        </w:trPr>
        <w:tc>
          <w:tcPr>
            <w:tcW w:w="1714" w:type="pct"/>
            <w:shd w:val="clear" w:color="auto" w:fill="FFFF99"/>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Disable</w:t>
            </w:r>
          </w:p>
        </w:tc>
        <w:tc>
          <w:tcPr>
            <w:tcW w:w="3286" w:type="pct"/>
            <w:shd w:val="clear" w:color="auto" w:fill="auto"/>
            <w:noWrap/>
            <w:hideMark/>
          </w:tcPr>
          <w:p w:rsidR="00D8181E" w:rsidRPr="00312D72" w:rsidRDefault="00D8181E" w:rsidP="00821D34">
            <w:pPr>
              <w:spacing w:after="0" w:line="240" w:lineRule="auto"/>
              <w:rPr>
                <w:rFonts w:ascii="Calibri" w:eastAsia="Times New Roman" w:hAnsi="Calibri" w:cs="Times New Roman"/>
                <w:color w:val="000000"/>
              </w:rPr>
            </w:pPr>
            <w:r>
              <w:rPr>
                <w:rFonts w:ascii="Calibri" w:eastAsia="Times New Roman" w:hAnsi="Calibri" w:cs="Times New Roman"/>
                <w:color w:val="000000"/>
              </w:rPr>
              <w:t>The default value is “No”.  Change this value to “Yes” when the name is no longer a valid value for the field.</w:t>
            </w:r>
          </w:p>
        </w:tc>
      </w:tr>
    </w:tbl>
    <w:p w:rsidR="00D8181E" w:rsidRPr="00690A1A" w:rsidRDefault="00D8181E" w:rsidP="00D8181E">
      <w:pPr>
        <w:ind w:left="720"/>
        <w:rPr>
          <w:color w:val="FF0000"/>
        </w:rPr>
      </w:pPr>
      <w:r w:rsidRPr="00690A1A">
        <w:rPr>
          <w:b/>
          <w:color w:val="FF0000"/>
        </w:rPr>
        <w:lastRenderedPageBreak/>
        <w:t>Tip</w:t>
      </w:r>
      <w:r w:rsidRPr="00690A1A">
        <w:rPr>
          <w:color w:val="FF0000"/>
        </w:rPr>
        <w:t xml:space="preserve">: Some fields are larger than they appear on the screen.  Position the cursor within the field and select Ctrl-E or click the Edit Field icon on the toolbar </w:t>
      </w:r>
      <w:r w:rsidRPr="00690A1A">
        <w:rPr>
          <w:noProof/>
          <w:color w:val="FF0000"/>
        </w:rPr>
        <w:drawing>
          <wp:inline distT="0" distB="0" distL="0" distR="0" wp14:anchorId="3093DC10" wp14:editId="336E2F2D">
            <wp:extent cx="194912" cy="137160"/>
            <wp:effectExtent l="1905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l="29346" t="4875" r="68137" b="92831"/>
                    <a:stretch>
                      <a:fillRect/>
                    </a:stretch>
                  </pic:blipFill>
                  <pic:spPr bwMode="auto">
                    <a:xfrm>
                      <a:off x="0" y="0"/>
                      <a:ext cx="194912" cy="137160"/>
                    </a:xfrm>
                    <a:prstGeom prst="rect">
                      <a:avLst/>
                    </a:prstGeom>
                    <a:noFill/>
                    <a:ln w="9525">
                      <a:noFill/>
                      <a:miter lim="800000"/>
                      <a:headEnd/>
                      <a:tailEnd/>
                    </a:ln>
                  </pic:spPr>
                </pic:pic>
              </a:graphicData>
            </a:graphic>
          </wp:inline>
        </w:drawing>
      </w:r>
      <w:r w:rsidRPr="00690A1A">
        <w:rPr>
          <w:color w:val="FF0000"/>
        </w:rPr>
        <w:t xml:space="preserve"> to view or update the entire field in a pop-up window.</w:t>
      </w:r>
    </w:p>
    <w:p w:rsidR="00D8181E" w:rsidRDefault="00D8181E" w:rsidP="00486582">
      <w:pPr>
        <w:pStyle w:val="ListParagraph"/>
        <w:numPr>
          <w:ilvl w:val="0"/>
          <w:numId w:val="29"/>
        </w:numPr>
      </w:pPr>
      <w:r>
        <w:t>Save your work.</w:t>
      </w:r>
    </w:p>
    <w:p w:rsidR="00D8181E" w:rsidRDefault="00D8181E" w:rsidP="00B25760">
      <w:pPr>
        <w:pStyle w:val="Heading3"/>
      </w:pPr>
      <w:bookmarkStart w:id="87" w:name="_Toc320535279"/>
      <w:bookmarkStart w:id="88" w:name="_Toc322528557"/>
      <w:r>
        <w:t>To Update a Name and Role:</w:t>
      </w:r>
      <w:bookmarkEnd w:id="87"/>
      <w:bookmarkEnd w:id="88"/>
    </w:p>
    <w:p w:rsidR="00D8181E" w:rsidRDefault="00D8181E" w:rsidP="00486582">
      <w:pPr>
        <w:pStyle w:val="ListParagraph"/>
        <w:numPr>
          <w:ilvl w:val="0"/>
          <w:numId w:val="30"/>
        </w:numPr>
      </w:pPr>
      <w:r>
        <w:t>In the NAEUS Quality Engineer responsibility, navigate to Names and Roles&gt;Update Names and Roles.</w:t>
      </w:r>
    </w:p>
    <w:p w:rsidR="00D8181E" w:rsidRDefault="00D8181E" w:rsidP="00486582">
      <w:pPr>
        <w:pStyle w:val="ListParagraph"/>
        <w:numPr>
          <w:ilvl w:val="0"/>
          <w:numId w:val="30"/>
        </w:numPr>
      </w:pPr>
      <w:r>
        <w:t>If prompted to select an Organization, select the PVO - NAEUS Validation Org.</w:t>
      </w:r>
    </w:p>
    <w:p w:rsidR="00D8181E" w:rsidRDefault="00D8181E" w:rsidP="00486582">
      <w:pPr>
        <w:pStyle w:val="ListParagraph"/>
        <w:numPr>
          <w:ilvl w:val="0"/>
          <w:numId w:val="30"/>
        </w:numPr>
      </w:pPr>
      <w:r>
        <w:t xml:space="preserve">All of the records are automatically displayed.  To search for a specific record, see </w:t>
      </w:r>
      <w:hyperlink w:anchor="_Searching_for_Specific_1" w:history="1">
        <w:r w:rsidRPr="00101CAA">
          <w:rPr>
            <w:rStyle w:val="Hyperlink"/>
          </w:rPr>
          <w:t>Searching for Specific Issues</w:t>
        </w:r>
      </w:hyperlink>
      <w:r>
        <w:t>.</w:t>
      </w:r>
    </w:p>
    <w:p w:rsidR="00D8181E" w:rsidRDefault="00D8181E" w:rsidP="00486582">
      <w:pPr>
        <w:pStyle w:val="ListParagraph"/>
        <w:numPr>
          <w:ilvl w:val="0"/>
          <w:numId w:val="30"/>
        </w:numPr>
      </w:pPr>
      <w:r>
        <w:t>Select a record, update it, and then save your work.</w:t>
      </w:r>
    </w:p>
    <w:p w:rsidR="00D8181E" w:rsidRDefault="00D8181E" w:rsidP="00B25760">
      <w:pPr>
        <w:pStyle w:val="Heading2"/>
      </w:pPr>
      <w:bookmarkStart w:id="89" w:name="_Toc320535280"/>
      <w:bookmarkStart w:id="90" w:name="_Toc322528558"/>
      <w:r>
        <w:t>Viewing Technical Service’s Product</w:t>
      </w:r>
      <w:r w:rsidRPr="00E441DA">
        <w:t xml:space="preserve"> Issues</w:t>
      </w:r>
      <w:bookmarkEnd w:id="89"/>
      <w:bookmarkEnd w:id="90"/>
    </w:p>
    <w:p w:rsidR="00D8181E" w:rsidRDefault="00D8181E" w:rsidP="00D8181E">
      <w:r>
        <w:t xml:space="preserve">You can view Technical Service’s Product Issue records.  These records are stored in two quality plans.  The parent quality plan is named “PRODUCT ISSUES”.  Records in this plan contain information about product issues reported by customers.  Each record in this plan may have one or more related records in the child quality plan named “PRODUCT ISSUE COMMUNICATIONS”.  </w:t>
      </w:r>
    </w:p>
    <w:p w:rsidR="00D8181E" w:rsidRPr="00B25760" w:rsidRDefault="00D8181E" w:rsidP="00D8181E">
      <w:r w:rsidRPr="00B25760">
        <w:rPr>
          <w:rFonts w:asciiTheme="majorHAnsi" w:hAnsiTheme="majorHAnsi"/>
          <w:b/>
          <w:color w:val="4F81BD" w:themeColor="accent1"/>
        </w:rPr>
        <w:t>To view Product Issues:</w:t>
      </w:r>
    </w:p>
    <w:p w:rsidR="00D8181E" w:rsidRDefault="00D8181E" w:rsidP="00486582">
      <w:pPr>
        <w:pStyle w:val="ListParagraph"/>
        <w:numPr>
          <w:ilvl w:val="0"/>
          <w:numId w:val="37"/>
        </w:numPr>
      </w:pPr>
      <w:r>
        <w:t>In the NAEUS Quality Engineer responsibility, navigate to View Product Issues.</w:t>
      </w:r>
    </w:p>
    <w:p w:rsidR="00D8181E" w:rsidRDefault="00D8181E" w:rsidP="00486582">
      <w:pPr>
        <w:pStyle w:val="ListParagraph"/>
        <w:numPr>
          <w:ilvl w:val="0"/>
          <w:numId w:val="37"/>
        </w:numPr>
      </w:pPr>
      <w:r>
        <w:t>If prompted to select an Organization, select the PVO - NAEUS Validation Org.</w:t>
      </w:r>
    </w:p>
    <w:p w:rsidR="00D8181E" w:rsidRDefault="00D8181E" w:rsidP="00486582">
      <w:pPr>
        <w:pStyle w:val="ListParagraph"/>
        <w:numPr>
          <w:ilvl w:val="0"/>
          <w:numId w:val="37"/>
        </w:numPr>
      </w:pPr>
      <w:r w:rsidRPr="00353C96">
        <w:t>All of the product issues are automatically displayed.  To search for specific product issues, see</w:t>
      </w:r>
      <w:r w:rsidRPr="0022197B">
        <w:rPr>
          <w:b/>
        </w:rPr>
        <w:t xml:space="preserve"> </w:t>
      </w:r>
      <w:hyperlink w:anchor="_Hlk312232291" w:history="1" w:docLocation="1,2611,2650,3,,Searching for specific product i">
        <w:r>
          <w:rPr>
            <w:rStyle w:val="Hyperlink"/>
          </w:rPr>
          <w:t>Searching for Specific I</w:t>
        </w:r>
        <w:r w:rsidRPr="00353C96">
          <w:rPr>
            <w:rStyle w:val="Hyperlink"/>
          </w:rPr>
          <w:t>ssues.</w:t>
        </w:r>
      </w:hyperlink>
    </w:p>
    <w:p w:rsidR="00D8181E" w:rsidRDefault="00D8181E" w:rsidP="00486582">
      <w:pPr>
        <w:pStyle w:val="ListParagraph"/>
        <w:numPr>
          <w:ilvl w:val="0"/>
          <w:numId w:val="37"/>
        </w:numPr>
      </w:pPr>
      <w:r>
        <w:t>Position the cursor on a product issue record.</w:t>
      </w:r>
    </w:p>
    <w:p w:rsidR="00D8181E" w:rsidRDefault="00D8181E" w:rsidP="00486582">
      <w:pPr>
        <w:pStyle w:val="ListParagraph"/>
        <w:numPr>
          <w:ilvl w:val="0"/>
          <w:numId w:val="37"/>
        </w:numPr>
      </w:pPr>
      <w:r>
        <w:t>To view the records in the child plan, choose the “PRODUCT ISSUE COMMUNICATIONS” plan from the Child Plan field pull down list.  (The Child Plan field initially appears empty.)</w:t>
      </w:r>
    </w:p>
    <w:p w:rsidR="00D8181E" w:rsidRDefault="00D8181E" w:rsidP="00486582">
      <w:pPr>
        <w:pStyle w:val="ListParagraph"/>
        <w:numPr>
          <w:ilvl w:val="0"/>
          <w:numId w:val="37"/>
        </w:numPr>
      </w:pPr>
      <w:r>
        <w:t>Select the View button.</w:t>
      </w:r>
    </w:p>
    <w:p w:rsidR="00D8181E" w:rsidRDefault="00D8181E" w:rsidP="00B25760">
      <w:pPr>
        <w:pStyle w:val="Heading2"/>
      </w:pPr>
      <w:bookmarkStart w:id="91" w:name="_Attachments"/>
      <w:bookmarkStart w:id="92" w:name="_Toc320535281"/>
      <w:bookmarkStart w:id="93" w:name="_Toc322528559"/>
      <w:bookmarkEnd w:id="91"/>
      <w:r>
        <w:t>Attachments</w:t>
      </w:r>
      <w:bookmarkEnd w:id="92"/>
      <w:bookmarkEnd w:id="93"/>
    </w:p>
    <w:p w:rsidR="00D8181E" w:rsidRDefault="00D8181E" w:rsidP="00D8181E">
      <w:r>
        <w:t>You can attach files in the form of text, images, word processing documents, spreadsheets, video, an</w:t>
      </w:r>
      <w:r w:rsidR="00852F75">
        <w:t>d graphics to individual records in the collection plans used for Quality Issues and Corrective Actions.</w:t>
      </w:r>
    </w:p>
    <w:p w:rsidR="00852F75" w:rsidRPr="00CC6456" w:rsidRDefault="00852F75" w:rsidP="00852F75">
      <w:pPr>
        <w:spacing w:after="0"/>
        <w:rPr>
          <w:rFonts w:asciiTheme="majorHAnsi" w:hAnsiTheme="majorHAnsi"/>
          <w:b/>
          <w:color w:val="4F81BD" w:themeColor="accent1"/>
        </w:rPr>
      </w:pPr>
      <w:r w:rsidRPr="00CC6456">
        <w:rPr>
          <w:rFonts w:asciiTheme="majorHAnsi" w:hAnsiTheme="majorHAnsi"/>
          <w:b/>
          <w:color w:val="4F81BD" w:themeColor="accent1"/>
        </w:rPr>
        <w:t xml:space="preserve">To add </w:t>
      </w:r>
      <w:r>
        <w:rPr>
          <w:rFonts w:asciiTheme="majorHAnsi" w:hAnsiTheme="majorHAnsi"/>
          <w:b/>
          <w:color w:val="4F81BD" w:themeColor="accent1"/>
        </w:rPr>
        <w:t>a new attachment</w:t>
      </w:r>
      <w:r w:rsidRPr="00CC6456">
        <w:rPr>
          <w:rFonts w:asciiTheme="majorHAnsi" w:hAnsiTheme="majorHAnsi"/>
          <w:b/>
          <w:color w:val="4F81BD" w:themeColor="accent1"/>
        </w:rPr>
        <w:t>:</w:t>
      </w:r>
    </w:p>
    <w:p w:rsidR="00852F75" w:rsidRDefault="00852F75" w:rsidP="00852F75">
      <w:pPr>
        <w:pStyle w:val="ListParagraph"/>
        <w:numPr>
          <w:ilvl w:val="0"/>
          <w:numId w:val="45"/>
        </w:numPr>
        <w:spacing w:after="0"/>
      </w:pPr>
      <w:r>
        <w:t>Positi</w:t>
      </w:r>
      <w:r w:rsidR="00CB68C0">
        <w:t>on the cursor on a</w:t>
      </w:r>
      <w:r>
        <w:t xml:space="preserve"> record </w:t>
      </w:r>
      <w:r w:rsidR="00CB68C0">
        <w:t>in a collection plan</w:t>
      </w:r>
      <w:r>
        <w:t>.</w:t>
      </w:r>
    </w:p>
    <w:p w:rsidR="00852F75" w:rsidRDefault="00852F75" w:rsidP="00852F75">
      <w:pPr>
        <w:pStyle w:val="ListParagraph"/>
        <w:numPr>
          <w:ilvl w:val="0"/>
          <w:numId w:val="45"/>
        </w:numPr>
      </w:pPr>
      <w:r>
        <w:t>Choose the Attachments icon</w:t>
      </w:r>
      <w:r w:rsidRPr="00701AE8">
        <w:t xml:space="preserve"> </w:t>
      </w:r>
      <w:r>
        <w:rPr>
          <w:noProof/>
        </w:rPr>
        <w:drawing>
          <wp:inline distT="0" distB="0" distL="0" distR="0">
            <wp:extent cx="168019" cy="122738"/>
            <wp:effectExtent l="19050" t="0" r="3431" b="0"/>
            <wp:docPr id="4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l="35702" t="5086" r="61862" b="92773"/>
                    <a:stretch>
                      <a:fillRect/>
                    </a:stretch>
                  </pic:blipFill>
                  <pic:spPr bwMode="auto">
                    <a:xfrm>
                      <a:off x="0" y="0"/>
                      <a:ext cx="168019" cy="122738"/>
                    </a:xfrm>
                    <a:prstGeom prst="rect">
                      <a:avLst/>
                    </a:prstGeom>
                    <a:noFill/>
                    <a:ln w="9525">
                      <a:noFill/>
                      <a:miter lim="800000"/>
                      <a:headEnd/>
                      <a:tailEnd/>
                    </a:ln>
                  </pic:spPr>
                </pic:pic>
              </a:graphicData>
            </a:graphic>
          </wp:inline>
        </w:drawing>
      </w:r>
      <w:r>
        <w:t xml:space="preserve"> or choose Attachments from the View menu.  The Attachments window appears.</w:t>
      </w:r>
    </w:p>
    <w:p w:rsidR="00852F75" w:rsidRDefault="00852F75" w:rsidP="00852F75">
      <w:pPr>
        <w:pStyle w:val="ListParagraph"/>
        <w:numPr>
          <w:ilvl w:val="0"/>
          <w:numId w:val="45"/>
        </w:numPr>
      </w:pPr>
      <w:r>
        <w:t>In the Category field, select the “NAEUS Quality” category from the list of values.</w:t>
      </w:r>
    </w:p>
    <w:p w:rsidR="00852F75" w:rsidRDefault="00852F75" w:rsidP="00852F75">
      <w:pPr>
        <w:pStyle w:val="ListParagraph"/>
        <w:numPr>
          <w:ilvl w:val="0"/>
          <w:numId w:val="45"/>
        </w:numPr>
      </w:pPr>
      <w:r>
        <w:t>In the Description field, enter the issue number and a short description of the attachment.  For example, “148 Photo of Defect”.</w:t>
      </w:r>
    </w:p>
    <w:p w:rsidR="00852F75" w:rsidRDefault="00852F75" w:rsidP="00852F75">
      <w:pPr>
        <w:pStyle w:val="ListParagraph"/>
        <w:numPr>
          <w:ilvl w:val="0"/>
          <w:numId w:val="45"/>
        </w:numPr>
      </w:pPr>
      <w:r>
        <w:t>Select the attachment Data Type from the list of values:</w:t>
      </w:r>
    </w:p>
    <w:p w:rsidR="00852F75" w:rsidRDefault="00852F75" w:rsidP="00852F75">
      <w:pPr>
        <w:pStyle w:val="ListParagraph"/>
        <w:numPr>
          <w:ilvl w:val="0"/>
          <w:numId w:val="8"/>
        </w:numPr>
      </w:pPr>
      <w:r>
        <w:lastRenderedPageBreak/>
        <w:t>Text - Enter text that is less than 2000 characters. If the text you want to attach is more than 2000 characters, upload it in a file.</w:t>
      </w:r>
    </w:p>
    <w:p w:rsidR="00852F75" w:rsidRDefault="00852F75" w:rsidP="00852F75">
      <w:pPr>
        <w:pStyle w:val="ListParagraph"/>
        <w:numPr>
          <w:ilvl w:val="0"/>
          <w:numId w:val="8"/>
        </w:numPr>
      </w:pPr>
      <w:r>
        <w:t>File - Launch the Upload a File window in your browser. Select the Browse button to locate the file in your file system, or enter the file location in the File field.</w:t>
      </w:r>
    </w:p>
    <w:p w:rsidR="00852F75" w:rsidRDefault="00852F75" w:rsidP="00852F75">
      <w:pPr>
        <w:pStyle w:val="ListParagraph"/>
        <w:numPr>
          <w:ilvl w:val="0"/>
          <w:numId w:val="8"/>
        </w:numPr>
      </w:pPr>
      <w:r>
        <w:t>Web Page - Your cursor advances to the URL field on the Source tab of the window. Enter the URL for the Web page.</w:t>
      </w:r>
    </w:p>
    <w:p w:rsidR="00852F75" w:rsidRDefault="00852F75" w:rsidP="00852F75">
      <w:pPr>
        <w:pStyle w:val="ListParagraph"/>
        <w:numPr>
          <w:ilvl w:val="0"/>
          <w:numId w:val="45"/>
        </w:numPr>
      </w:pPr>
      <w:r>
        <w:t xml:space="preserve">Optionally, click the “Publish to Catalog” button to make the attachment available to be attached to </w:t>
      </w:r>
      <w:r w:rsidR="00F73E78">
        <w:t>other records</w:t>
      </w:r>
      <w:r>
        <w:t>.</w:t>
      </w:r>
    </w:p>
    <w:p w:rsidR="00852F75" w:rsidRPr="00CC6456" w:rsidRDefault="00852F75" w:rsidP="00852F75">
      <w:pPr>
        <w:spacing w:after="0"/>
        <w:rPr>
          <w:rFonts w:asciiTheme="majorHAnsi" w:hAnsiTheme="majorHAnsi"/>
          <w:b/>
          <w:color w:val="4F81BD" w:themeColor="accent1"/>
        </w:rPr>
      </w:pPr>
      <w:r w:rsidRPr="00FC70D0">
        <w:rPr>
          <w:rFonts w:asciiTheme="majorHAnsi" w:hAnsiTheme="majorHAnsi"/>
          <w:b/>
          <w:color w:val="4F81BD" w:themeColor="accent1"/>
        </w:rPr>
        <w:t>To attach a document from the Document Catalog</w:t>
      </w:r>
      <w:r w:rsidRPr="00CC6456">
        <w:rPr>
          <w:rFonts w:asciiTheme="majorHAnsi" w:hAnsiTheme="majorHAnsi"/>
          <w:b/>
          <w:color w:val="4F81BD" w:themeColor="accent1"/>
        </w:rPr>
        <w:t>:</w:t>
      </w:r>
    </w:p>
    <w:p w:rsidR="00852F75" w:rsidRDefault="00852F75" w:rsidP="00852F75">
      <w:pPr>
        <w:pStyle w:val="ListParagraph"/>
        <w:numPr>
          <w:ilvl w:val="0"/>
          <w:numId w:val="44"/>
        </w:numPr>
        <w:spacing w:after="0"/>
      </w:pPr>
      <w:r>
        <w:t>Position the cursor on a record</w:t>
      </w:r>
      <w:r w:rsidR="00EF1830">
        <w:t xml:space="preserve"> in a collection plan</w:t>
      </w:r>
      <w:r>
        <w:t>.</w:t>
      </w:r>
    </w:p>
    <w:p w:rsidR="00852F75" w:rsidRDefault="00852F75" w:rsidP="00852F75">
      <w:pPr>
        <w:pStyle w:val="ListParagraph"/>
        <w:numPr>
          <w:ilvl w:val="0"/>
          <w:numId w:val="44"/>
        </w:numPr>
      </w:pPr>
      <w:r>
        <w:t>Choose the Attachments icon</w:t>
      </w:r>
      <w:r w:rsidRPr="00701AE8">
        <w:t xml:space="preserve"> </w:t>
      </w:r>
      <w:r>
        <w:rPr>
          <w:noProof/>
        </w:rPr>
        <w:drawing>
          <wp:inline distT="0" distB="0" distL="0" distR="0">
            <wp:extent cx="168019" cy="122738"/>
            <wp:effectExtent l="19050" t="0" r="3431" b="0"/>
            <wp:docPr id="4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l="35702" t="5086" r="61862" b="92773"/>
                    <a:stretch>
                      <a:fillRect/>
                    </a:stretch>
                  </pic:blipFill>
                  <pic:spPr bwMode="auto">
                    <a:xfrm>
                      <a:off x="0" y="0"/>
                      <a:ext cx="168019" cy="122738"/>
                    </a:xfrm>
                    <a:prstGeom prst="rect">
                      <a:avLst/>
                    </a:prstGeom>
                    <a:noFill/>
                    <a:ln w="9525">
                      <a:noFill/>
                      <a:miter lim="800000"/>
                      <a:headEnd/>
                      <a:tailEnd/>
                    </a:ln>
                  </pic:spPr>
                </pic:pic>
              </a:graphicData>
            </a:graphic>
          </wp:inline>
        </w:drawing>
      </w:r>
      <w:r>
        <w:t xml:space="preserve"> or choose Attachments from the View menu.  The Attachments window appears.</w:t>
      </w:r>
    </w:p>
    <w:p w:rsidR="00852F75" w:rsidRDefault="00852F75" w:rsidP="00852F75">
      <w:pPr>
        <w:pStyle w:val="ListParagraph"/>
        <w:numPr>
          <w:ilvl w:val="0"/>
          <w:numId w:val="44"/>
        </w:numPr>
      </w:pPr>
      <w:r>
        <w:t>Choose the Document Catalog... button to open the Document Catalog window.</w:t>
      </w:r>
    </w:p>
    <w:p w:rsidR="00852F75" w:rsidRDefault="00852F75" w:rsidP="00852F75">
      <w:pPr>
        <w:pStyle w:val="ListParagraph"/>
        <w:numPr>
          <w:ilvl w:val="0"/>
          <w:numId w:val="44"/>
        </w:numPr>
      </w:pPr>
      <w:r>
        <w:t xml:space="preserve">Use the Find Existing Documents region to query existing documents.  For example, enter “%148%” (% is a wildcard character) into the Description field.  Matching documents are returned in the Documents region. </w:t>
      </w:r>
    </w:p>
    <w:p w:rsidR="00852F75" w:rsidRDefault="00852F75" w:rsidP="00852F75">
      <w:pPr>
        <w:pStyle w:val="ListParagraph"/>
        <w:numPr>
          <w:ilvl w:val="0"/>
          <w:numId w:val="44"/>
        </w:numPr>
      </w:pPr>
      <w:r>
        <w:t>To view a document before attaching it, select it and choose the Preview button.</w:t>
      </w:r>
    </w:p>
    <w:p w:rsidR="00852F75" w:rsidRDefault="00852F75" w:rsidP="00852F75">
      <w:pPr>
        <w:pStyle w:val="ListParagraph"/>
        <w:numPr>
          <w:ilvl w:val="0"/>
          <w:numId w:val="44"/>
        </w:numPr>
      </w:pPr>
      <w:r>
        <w:t xml:space="preserve">Select the document(s) to attach. </w:t>
      </w:r>
    </w:p>
    <w:p w:rsidR="00D8181E" w:rsidRDefault="00852F75" w:rsidP="00852F75">
      <w:pPr>
        <w:pStyle w:val="ListParagraph"/>
        <w:numPr>
          <w:ilvl w:val="0"/>
          <w:numId w:val="44"/>
        </w:numPr>
      </w:pPr>
      <w:r>
        <w:t>Choose the Attach (n) button (where n is the number of documents selected).</w:t>
      </w:r>
    </w:p>
    <w:p w:rsidR="00D8181E" w:rsidRPr="00CC6456" w:rsidRDefault="00D8181E" w:rsidP="00D8181E">
      <w:pPr>
        <w:spacing w:after="0"/>
        <w:rPr>
          <w:rFonts w:asciiTheme="majorHAnsi" w:hAnsiTheme="majorHAnsi"/>
          <w:b/>
          <w:color w:val="4F81BD" w:themeColor="accent1"/>
        </w:rPr>
      </w:pPr>
      <w:r w:rsidRPr="00604C69">
        <w:rPr>
          <w:rFonts w:asciiTheme="majorHAnsi" w:hAnsiTheme="majorHAnsi"/>
          <w:b/>
          <w:color w:val="4F81BD" w:themeColor="accent1"/>
        </w:rPr>
        <w:t>To view an attached document:</w:t>
      </w:r>
    </w:p>
    <w:p w:rsidR="00D8181E" w:rsidRDefault="00D8181E" w:rsidP="00486582">
      <w:pPr>
        <w:pStyle w:val="ListParagraph"/>
        <w:numPr>
          <w:ilvl w:val="0"/>
          <w:numId w:val="39"/>
        </w:numPr>
        <w:spacing w:after="0"/>
      </w:pPr>
      <w:r>
        <w:t xml:space="preserve">Position the </w:t>
      </w:r>
      <w:r w:rsidR="00EF1830">
        <w:t>cursor on a record in a collection plan</w:t>
      </w:r>
      <w:r>
        <w:t>.</w:t>
      </w:r>
    </w:p>
    <w:p w:rsidR="00D8181E" w:rsidRDefault="00D8181E" w:rsidP="00486582">
      <w:pPr>
        <w:pStyle w:val="ListParagraph"/>
        <w:numPr>
          <w:ilvl w:val="0"/>
          <w:numId w:val="39"/>
        </w:numPr>
      </w:pPr>
      <w:r>
        <w:t>Choose the Attachments icon</w:t>
      </w:r>
      <w:r w:rsidRPr="00701AE8">
        <w:t xml:space="preserve"> </w:t>
      </w:r>
      <w:r>
        <w:rPr>
          <w:noProof/>
        </w:rPr>
        <w:drawing>
          <wp:inline distT="0" distB="0" distL="0" distR="0">
            <wp:extent cx="159484" cy="137160"/>
            <wp:effectExtent l="19050" t="0" r="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l="36001" t="5010" r="61991" b="92800"/>
                    <a:stretch>
                      <a:fillRect/>
                    </a:stretch>
                  </pic:blipFill>
                  <pic:spPr bwMode="auto">
                    <a:xfrm>
                      <a:off x="0" y="0"/>
                      <a:ext cx="159484" cy="137160"/>
                    </a:xfrm>
                    <a:prstGeom prst="rect">
                      <a:avLst/>
                    </a:prstGeom>
                    <a:noFill/>
                    <a:ln w="9525">
                      <a:noFill/>
                      <a:miter lim="800000"/>
                      <a:headEnd/>
                      <a:tailEnd/>
                    </a:ln>
                  </pic:spPr>
                </pic:pic>
              </a:graphicData>
            </a:graphic>
          </wp:inline>
        </w:drawing>
      </w:r>
      <w:r>
        <w:t>or choose Attachments from the View menu.  The Attachments window appears.</w:t>
      </w:r>
    </w:p>
    <w:p w:rsidR="00D8181E" w:rsidRDefault="00D8181E" w:rsidP="00486582">
      <w:pPr>
        <w:pStyle w:val="ListParagraph"/>
        <w:numPr>
          <w:ilvl w:val="0"/>
          <w:numId w:val="39"/>
        </w:numPr>
      </w:pPr>
      <w:r>
        <w:t>In the Attachments window, select the attachment you want to view.  If the attachment does not automatically display in the document block, select the Open Document button to view the document in a browser.</w:t>
      </w:r>
    </w:p>
    <w:p w:rsidR="00D8181E" w:rsidRPr="00CC6456" w:rsidRDefault="00D8181E" w:rsidP="00D8181E">
      <w:pPr>
        <w:spacing w:after="0"/>
        <w:rPr>
          <w:rFonts w:asciiTheme="majorHAnsi" w:hAnsiTheme="majorHAnsi"/>
          <w:b/>
          <w:color w:val="4F81BD" w:themeColor="accent1"/>
        </w:rPr>
      </w:pPr>
      <w:r w:rsidRPr="00604C69">
        <w:rPr>
          <w:rFonts w:asciiTheme="majorHAnsi" w:hAnsiTheme="majorHAnsi"/>
          <w:b/>
          <w:color w:val="4F81BD" w:themeColor="accent1"/>
        </w:rPr>
        <w:t>To delete a record’s attachment:</w:t>
      </w:r>
    </w:p>
    <w:p w:rsidR="00D8181E" w:rsidRDefault="00D8181E" w:rsidP="00486582">
      <w:pPr>
        <w:pStyle w:val="ListParagraph"/>
        <w:numPr>
          <w:ilvl w:val="0"/>
          <w:numId w:val="40"/>
        </w:numPr>
        <w:spacing w:after="0"/>
      </w:pPr>
      <w:r>
        <w:t>In the Attachments window, select the document to delete.</w:t>
      </w:r>
    </w:p>
    <w:p w:rsidR="00D8181E" w:rsidRDefault="00D8181E" w:rsidP="00486582">
      <w:pPr>
        <w:pStyle w:val="ListParagraph"/>
        <w:numPr>
          <w:ilvl w:val="0"/>
          <w:numId w:val="40"/>
        </w:numPr>
      </w:pPr>
      <w:r>
        <w:t>Choose Delete from the Edit menu.</w:t>
      </w:r>
    </w:p>
    <w:p w:rsidR="00D8181E" w:rsidRDefault="00D8181E" w:rsidP="00486582">
      <w:pPr>
        <w:pStyle w:val="ListParagraph"/>
        <w:numPr>
          <w:ilvl w:val="0"/>
          <w:numId w:val="40"/>
        </w:numPr>
      </w:pPr>
      <w:r>
        <w:t>Select the Document and Attachment button.</w:t>
      </w:r>
    </w:p>
    <w:p w:rsidR="00D8181E" w:rsidRDefault="00D8181E" w:rsidP="00B25760">
      <w:pPr>
        <w:pStyle w:val="Heading2"/>
      </w:pPr>
      <w:bookmarkStart w:id="94" w:name="_Toc320535282"/>
      <w:bookmarkStart w:id="95" w:name="_Toc322528560"/>
      <w:r>
        <w:t>Folder Tools</w:t>
      </w:r>
      <w:bookmarkEnd w:id="94"/>
      <w:bookmarkEnd w:id="95"/>
    </w:p>
    <w:p w:rsidR="00D8181E" w:rsidRDefault="00D8181E" w:rsidP="00D8181E">
      <w:r>
        <w:t>You can customize the layout of the Oracle form windows, such as:</w:t>
      </w:r>
    </w:p>
    <w:p w:rsidR="00D8181E" w:rsidRDefault="00D8181E" w:rsidP="00486582">
      <w:pPr>
        <w:pStyle w:val="ListParagraph"/>
        <w:numPr>
          <w:ilvl w:val="0"/>
          <w:numId w:val="11"/>
        </w:numPr>
      </w:pPr>
      <w:r>
        <w:t>Columns and records displayed</w:t>
      </w:r>
    </w:p>
    <w:p w:rsidR="00D8181E" w:rsidRDefault="00D8181E" w:rsidP="00486582">
      <w:pPr>
        <w:pStyle w:val="ListParagraph"/>
        <w:numPr>
          <w:ilvl w:val="0"/>
          <w:numId w:val="11"/>
        </w:numPr>
      </w:pPr>
      <w:r>
        <w:t>Width of columns displayed</w:t>
      </w:r>
    </w:p>
    <w:p w:rsidR="00D8181E" w:rsidRDefault="00D8181E" w:rsidP="00486582">
      <w:pPr>
        <w:pStyle w:val="ListParagraph"/>
        <w:numPr>
          <w:ilvl w:val="0"/>
          <w:numId w:val="11"/>
        </w:numPr>
      </w:pPr>
      <w:r>
        <w:t>Sequence of columns</w:t>
      </w:r>
    </w:p>
    <w:p w:rsidR="00D8181E" w:rsidRDefault="00D8181E" w:rsidP="00486582">
      <w:pPr>
        <w:pStyle w:val="ListParagraph"/>
        <w:numPr>
          <w:ilvl w:val="0"/>
          <w:numId w:val="11"/>
        </w:numPr>
      </w:pPr>
      <w:r>
        <w:t>Prompts associated with columns</w:t>
      </w:r>
    </w:p>
    <w:p w:rsidR="00D8181E" w:rsidRDefault="00D8181E" w:rsidP="00D8181E">
      <w:r>
        <w:t>You can define a query, customize the layout of the form columns, and then save the query and layout in a folder definition that can be retrieved later.</w:t>
      </w:r>
    </w:p>
    <w:p w:rsidR="00D8181E" w:rsidRPr="00C6733B" w:rsidRDefault="00D8181E" w:rsidP="00D8181E">
      <w:pPr>
        <w:spacing w:after="0"/>
        <w:rPr>
          <w:rFonts w:asciiTheme="majorHAnsi" w:hAnsiTheme="majorHAnsi"/>
          <w:b/>
          <w:color w:val="4F81BD" w:themeColor="accent1"/>
        </w:rPr>
      </w:pPr>
      <w:r w:rsidRPr="00C6733B">
        <w:rPr>
          <w:rFonts w:asciiTheme="majorHAnsi" w:hAnsiTheme="majorHAnsi"/>
          <w:b/>
          <w:color w:val="4F81BD" w:themeColor="accent1"/>
        </w:rPr>
        <w:lastRenderedPageBreak/>
        <w:t>Customizing the Layout</w:t>
      </w:r>
    </w:p>
    <w:p w:rsidR="00D8181E" w:rsidRDefault="00D8181E" w:rsidP="00D8181E">
      <w:pPr>
        <w:spacing w:after="0"/>
      </w:pPr>
      <w:r>
        <w:t>Use the Folder menu or the Folder Tools window to customize the folder layout.  Some layout changes can be made using the mouse. For example:</w:t>
      </w:r>
    </w:p>
    <w:p w:rsidR="00D8181E" w:rsidRDefault="00D8181E" w:rsidP="00486582">
      <w:pPr>
        <w:pStyle w:val="ListParagraph"/>
        <w:numPr>
          <w:ilvl w:val="0"/>
          <w:numId w:val="12"/>
        </w:numPr>
      </w:pPr>
      <w:r>
        <w:t>Change the width of a column by dragging the column's border.</w:t>
      </w:r>
    </w:p>
    <w:p w:rsidR="00D8181E" w:rsidRDefault="00D8181E" w:rsidP="00486582">
      <w:pPr>
        <w:pStyle w:val="ListParagraph"/>
        <w:numPr>
          <w:ilvl w:val="0"/>
          <w:numId w:val="12"/>
        </w:numPr>
      </w:pPr>
      <w:r>
        <w:t>Change the sequence of a column by dragging the column's heading to a new position.</w:t>
      </w:r>
    </w:p>
    <w:p w:rsidR="00D8181E" w:rsidRDefault="00D8181E" w:rsidP="00486582">
      <w:pPr>
        <w:pStyle w:val="ListParagraph"/>
        <w:numPr>
          <w:ilvl w:val="0"/>
          <w:numId w:val="12"/>
        </w:numPr>
      </w:pPr>
      <w:r>
        <w:t xml:space="preserve">Change the name of a column by using the right mouse button on the column's heading.  A window prompts you for the new name. </w:t>
      </w:r>
    </w:p>
    <w:p w:rsidR="00D8181E" w:rsidRDefault="00D8181E" w:rsidP="00D8181E">
      <w:r>
        <w:t>To access the Folder Tools window, select the Folder Tools toolbar icon</w:t>
      </w:r>
      <w:r>
        <w:rPr>
          <w:noProof/>
        </w:rPr>
        <w:drawing>
          <wp:inline distT="0" distB="0" distL="0" distR="0">
            <wp:extent cx="187987" cy="137160"/>
            <wp:effectExtent l="19050" t="0" r="2513" b="0"/>
            <wp:docPr id="3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srcRect l="37869" t="5104" r="59876" b="92812"/>
                    <a:stretch>
                      <a:fillRect/>
                    </a:stretch>
                  </pic:blipFill>
                  <pic:spPr bwMode="auto">
                    <a:xfrm>
                      <a:off x="0" y="0"/>
                      <a:ext cx="187987" cy="137160"/>
                    </a:xfrm>
                    <a:prstGeom prst="rect">
                      <a:avLst/>
                    </a:prstGeom>
                    <a:noFill/>
                    <a:ln w="9525">
                      <a:noFill/>
                      <a:miter lim="800000"/>
                      <a:headEnd/>
                      <a:tailEnd/>
                    </a:ln>
                  </pic:spPr>
                </pic:pic>
              </a:graphicData>
            </a:graphic>
          </wp:inline>
        </w:drawing>
      </w:r>
      <w:r>
        <w:t>, or choose Folder Tools from the Folder menu.</w:t>
      </w:r>
    </w:p>
    <w:p w:rsidR="00D8181E" w:rsidRPr="009A558E" w:rsidRDefault="00D8181E" w:rsidP="00D8181E">
      <w:pPr>
        <w:spacing w:after="0"/>
        <w:rPr>
          <w:rFonts w:asciiTheme="majorHAnsi" w:hAnsiTheme="majorHAnsi"/>
          <w:b/>
          <w:color w:val="4F81BD" w:themeColor="accent1"/>
        </w:rPr>
      </w:pPr>
      <w:r w:rsidRPr="009A558E">
        <w:rPr>
          <w:rFonts w:asciiTheme="majorHAnsi" w:hAnsiTheme="majorHAnsi"/>
          <w:b/>
          <w:color w:val="4F81BD" w:themeColor="accent1"/>
        </w:rPr>
        <w:t>Defining a Query</w:t>
      </w:r>
    </w:p>
    <w:p w:rsidR="00D8181E" w:rsidRPr="0040799B" w:rsidRDefault="00D8181E" w:rsidP="00D8181E">
      <w:pPr>
        <w:spacing w:after="0"/>
        <w:rPr>
          <w:rFonts w:asciiTheme="majorHAnsi" w:hAnsiTheme="majorHAnsi"/>
          <w:b/>
          <w:i/>
          <w:color w:val="4F81BD" w:themeColor="accent1"/>
        </w:rPr>
      </w:pPr>
      <w:r w:rsidRPr="0040799B">
        <w:rPr>
          <w:rFonts w:asciiTheme="majorHAnsi" w:hAnsiTheme="majorHAnsi"/>
          <w:b/>
          <w:i/>
          <w:color w:val="4F81BD" w:themeColor="accent1"/>
        </w:rPr>
        <w:t>To define query criteria for a folder:</w:t>
      </w:r>
    </w:p>
    <w:p w:rsidR="00D8181E" w:rsidRDefault="00D8181E" w:rsidP="00486582">
      <w:pPr>
        <w:pStyle w:val="ListParagraph"/>
        <w:numPr>
          <w:ilvl w:val="0"/>
          <w:numId w:val="41"/>
        </w:numPr>
      </w:pPr>
      <w:r>
        <w:t>Run a query, either by using the Find command or Query by Example.</w:t>
      </w:r>
    </w:p>
    <w:p w:rsidR="00D8181E" w:rsidRDefault="00D8181E" w:rsidP="00486582">
      <w:pPr>
        <w:pStyle w:val="ListParagraph"/>
        <w:numPr>
          <w:ilvl w:val="0"/>
          <w:numId w:val="41"/>
        </w:numPr>
      </w:pPr>
      <w:r>
        <w:t>Save your query criteria by choosing Save As from the Folder menu.</w:t>
      </w:r>
    </w:p>
    <w:p w:rsidR="00D8181E" w:rsidRDefault="00D8181E" w:rsidP="00486582">
      <w:pPr>
        <w:pStyle w:val="ListParagraph"/>
        <w:numPr>
          <w:ilvl w:val="0"/>
          <w:numId w:val="41"/>
        </w:numPr>
      </w:pPr>
      <w:r>
        <w:t>Enter a name for the folder.</w:t>
      </w:r>
    </w:p>
    <w:p w:rsidR="00D8181E" w:rsidRDefault="00D8181E" w:rsidP="00486582">
      <w:pPr>
        <w:pStyle w:val="ListParagraph"/>
        <w:numPr>
          <w:ilvl w:val="0"/>
          <w:numId w:val="41"/>
        </w:numPr>
      </w:pPr>
      <w:r>
        <w:t>Select Always, Never, or Ask Each Time from the Autoquery option group to define how frequently to perform the saved query.</w:t>
      </w:r>
    </w:p>
    <w:p w:rsidR="00D8181E" w:rsidRDefault="00D8181E" w:rsidP="00486582">
      <w:pPr>
        <w:pStyle w:val="ListParagraph"/>
        <w:numPr>
          <w:ilvl w:val="0"/>
          <w:numId w:val="41"/>
        </w:numPr>
      </w:pPr>
      <w:r>
        <w:t>Select the Open as Default check box to set this folder definition as the default every time you navigate to this form.</w:t>
      </w:r>
    </w:p>
    <w:p w:rsidR="00D8181E" w:rsidRDefault="00D8181E" w:rsidP="00486582">
      <w:pPr>
        <w:pStyle w:val="ListParagraph"/>
        <w:numPr>
          <w:ilvl w:val="0"/>
          <w:numId w:val="41"/>
        </w:numPr>
      </w:pPr>
      <w:r>
        <w:t>Select the Public check box to allow other users to access your folder definition. Selecting Public does not enable other users to modify your folder.</w:t>
      </w:r>
    </w:p>
    <w:p w:rsidR="00D8181E" w:rsidRDefault="00D8181E" w:rsidP="00486582">
      <w:pPr>
        <w:pStyle w:val="ListParagraph"/>
        <w:numPr>
          <w:ilvl w:val="0"/>
          <w:numId w:val="41"/>
        </w:numPr>
      </w:pPr>
      <w:r>
        <w:t>Select the Include Query check box to include your query in the folder definition. If you do not select this check box, only the folder layout is saved.</w:t>
      </w:r>
    </w:p>
    <w:p w:rsidR="00D8181E" w:rsidRPr="0040799B" w:rsidRDefault="00D8181E" w:rsidP="00D8181E">
      <w:pPr>
        <w:spacing w:after="0"/>
        <w:rPr>
          <w:rFonts w:asciiTheme="majorHAnsi" w:hAnsiTheme="majorHAnsi"/>
          <w:b/>
          <w:i/>
          <w:color w:val="4F81BD" w:themeColor="accent1"/>
        </w:rPr>
      </w:pPr>
      <w:r w:rsidRPr="0040799B">
        <w:rPr>
          <w:rFonts w:asciiTheme="majorHAnsi" w:hAnsiTheme="majorHAnsi"/>
          <w:b/>
          <w:i/>
          <w:color w:val="4F81BD" w:themeColor="accent1"/>
        </w:rPr>
        <w:t xml:space="preserve">    To view the query criteria for a folder:</w:t>
      </w:r>
    </w:p>
    <w:p w:rsidR="00D8181E" w:rsidRDefault="00D8181E" w:rsidP="00D8181E">
      <w:pPr>
        <w:pStyle w:val="ListParagraph"/>
        <w:spacing w:after="0"/>
      </w:pPr>
      <w:r>
        <w:t>Choose View Query from the Folder menu.</w:t>
      </w:r>
    </w:p>
    <w:p w:rsidR="00D8181E" w:rsidRDefault="00D8181E" w:rsidP="00D8181E">
      <w:pPr>
        <w:pStyle w:val="ListParagraph"/>
      </w:pPr>
      <w:r>
        <w:t>The Folder Query window displays the query used to retrieve the records displayed in the folder. An empty window indicates that the folder retrieves all records.</w:t>
      </w:r>
    </w:p>
    <w:p w:rsidR="00D8181E" w:rsidRPr="0040799B" w:rsidRDefault="00D8181E" w:rsidP="00D8181E">
      <w:pPr>
        <w:spacing w:after="0"/>
        <w:rPr>
          <w:rFonts w:asciiTheme="majorHAnsi" w:hAnsiTheme="majorHAnsi"/>
          <w:b/>
          <w:i/>
          <w:color w:val="4F81BD" w:themeColor="accent1"/>
        </w:rPr>
      </w:pPr>
      <w:r w:rsidRPr="0040799B">
        <w:rPr>
          <w:rFonts w:asciiTheme="majorHAnsi" w:hAnsiTheme="majorHAnsi"/>
          <w:b/>
          <w:i/>
          <w:color w:val="4F81BD" w:themeColor="accent1"/>
        </w:rPr>
        <w:t xml:space="preserve"> To reset the query criteria for a folder:</w:t>
      </w:r>
    </w:p>
    <w:p w:rsidR="00D8181E" w:rsidRDefault="00D8181E" w:rsidP="00486582">
      <w:pPr>
        <w:pStyle w:val="ListParagraph"/>
        <w:numPr>
          <w:ilvl w:val="0"/>
          <w:numId w:val="42"/>
        </w:numPr>
        <w:spacing w:after="0"/>
      </w:pPr>
      <w:r>
        <w:t xml:space="preserve">Choose Reset Query from the Folder menu. </w:t>
      </w:r>
    </w:p>
    <w:p w:rsidR="00D8181E" w:rsidRDefault="00D8181E" w:rsidP="00D8181E">
      <w:pPr>
        <w:pStyle w:val="ListParagraph"/>
      </w:pPr>
      <w:r>
        <w:t>This clears the query from the current folder, but retains the current folder name and field layout.</w:t>
      </w:r>
    </w:p>
    <w:p w:rsidR="00D8181E" w:rsidRDefault="00D8181E" w:rsidP="00486582">
      <w:pPr>
        <w:pStyle w:val="ListParagraph"/>
        <w:numPr>
          <w:ilvl w:val="0"/>
          <w:numId w:val="42"/>
        </w:numPr>
      </w:pPr>
      <w:r>
        <w:t>Perform another query and choose Save from the Folder menu to save the new query to your current folder.</w:t>
      </w:r>
    </w:p>
    <w:p w:rsidR="00D8181E" w:rsidRDefault="00D8181E" w:rsidP="00C37EA1">
      <w:pPr>
        <w:pStyle w:val="Heading2"/>
        <w:spacing w:after="240"/>
      </w:pPr>
      <w:bookmarkStart w:id="96" w:name="_Toc320535283"/>
      <w:bookmarkStart w:id="97" w:name="_Toc322528561"/>
      <w:r>
        <w:t>Reporting</w:t>
      </w:r>
      <w:bookmarkEnd w:id="96"/>
      <w:bookmarkEnd w:id="97"/>
    </w:p>
    <w:p w:rsidR="00B25760" w:rsidRPr="00B25760" w:rsidRDefault="00B25760" w:rsidP="00C37EA1">
      <w:pPr>
        <w:spacing w:after="0"/>
        <w:rPr>
          <w:rFonts w:asciiTheme="majorHAnsi" w:hAnsiTheme="majorHAnsi"/>
          <w:b/>
          <w:color w:val="4F81BD" w:themeColor="accent1"/>
        </w:rPr>
      </w:pPr>
      <w:r w:rsidRPr="00B25760">
        <w:rPr>
          <w:rFonts w:asciiTheme="majorHAnsi" w:hAnsiTheme="majorHAnsi"/>
          <w:b/>
          <w:color w:val="4F81BD" w:themeColor="accent1"/>
        </w:rPr>
        <w:t>Discoverer</w:t>
      </w:r>
    </w:p>
    <w:p w:rsidR="00D8181E" w:rsidRDefault="00D8181E" w:rsidP="00C37EA1">
      <w:pPr>
        <w:spacing w:after="0"/>
      </w:pPr>
      <w:r>
        <w:t>You can create reports using the NAEUS Discoverer Report Writer responsibility.  Data is located in the Quality Data Collection Analysis business area.</w:t>
      </w:r>
    </w:p>
    <w:p w:rsidR="00D8181E" w:rsidRPr="00B25760" w:rsidRDefault="00D8181E" w:rsidP="00C37EA1">
      <w:pPr>
        <w:spacing w:before="240" w:after="0"/>
        <w:rPr>
          <w:rFonts w:asciiTheme="majorHAnsi" w:hAnsiTheme="majorHAnsi"/>
          <w:b/>
          <w:color w:val="4F81BD" w:themeColor="accent1"/>
        </w:rPr>
      </w:pPr>
      <w:r w:rsidRPr="00B25760">
        <w:rPr>
          <w:rFonts w:asciiTheme="majorHAnsi" w:hAnsiTheme="majorHAnsi"/>
          <w:b/>
          <w:color w:val="4F81BD" w:themeColor="accent1"/>
        </w:rPr>
        <w:t>NAEUS Corrective Action 8D Report</w:t>
      </w:r>
    </w:p>
    <w:p w:rsidR="001F3E75" w:rsidRDefault="00D8181E" w:rsidP="00C37EA1">
      <w:pPr>
        <w:spacing w:before="240" w:after="0"/>
      </w:pPr>
      <w:r>
        <w:lastRenderedPageBreak/>
        <w:t xml:space="preserve">The NAEUS Corrective Action 8D Report selects data from the CORRECTIVE ACTION LOG and CORRECTIVE ACTIONS collection plans for a user specified Issue Number.  The output of the report can be saved as a Microsoft Word document and can be edited using Microsoft Word.  Edits to the report output are not written back to Oracle.  Edited reports could be attached to the corresponding record in the CORRECTIVE ACTION LOG collection plan.  See </w:t>
      </w:r>
      <w:hyperlink w:anchor="_Attachments" w:history="1">
        <w:r w:rsidRPr="00C37EA1">
          <w:rPr>
            <w:rStyle w:val="Hyperlink"/>
          </w:rPr>
          <w:t>Attachments</w:t>
        </w:r>
      </w:hyperlink>
      <w:r>
        <w:t>.</w:t>
      </w:r>
    </w:p>
    <w:p w:rsidR="00F7689C" w:rsidRDefault="00F7689C">
      <w:pPr>
        <w:rPr>
          <w:rFonts w:asciiTheme="majorHAnsi" w:eastAsiaTheme="majorEastAsia" w:hAnsiTheme="majorHAnsi" w:cstheme="majorBidi"/>
          <w:b/>
          <w:bCs/>
          <w:color w:val="365F91" w:themeColor="accent1" w:themeShade="BF"/>
          <w:sz w:val="28"/>
          <w:szCs w:val="28"/>
        </w:rPr>
      </w:pPr>
      <w:r>
        <w:br w:type="page"/>
      </w:r>
    </w:p>
    <w:p w:rsidR="00F7689C" w:rsidRDefault="00F7689C" w:rsidP="00F7689C">
      <w:pPr>
        <w:pStyle w:val="Heading1"/>
      </w:pPr>
      <w:bookmarkStart w:id="98" w:name="_Toc322528562"/>
      <w:bookmarkStart w:id="99" w:name="Appendix"/>
      <w:r>
        <w:lastRenderedPageBreak/>
        <w:t>Appendix</w:t>
      </w:r>
      <w:bookmarkEnd w:id="98"/>
    </w:p>
    <w:bookmarkEnd w:id="99"/>
    <w:p w:rsidR="00F7689C" w:rsidRDefault="00690A1A" w:rsidP="00F7689C">
      <w:r>
        <w:t>Power Products LLC’s</w:t>
      </w:r>
      <w:r w:rsidR="00F7689C" w:rsidRPr="00097D1D">
        <w:t xml:space="preserve"> Product Issue, Quality Issue, and</w:t>
      </w:r>
      <w:r w:rsidR="00F7689C">
        <w:t xml:space="preserve"> Corrective Action process flow diagrams.</w:t>
      </w:r>
    </w:p>
    <w:p w:rsidR="00825D02" w:rsidRDefault="00825D02">
      <w:r w:rsidRPr="00825D02">
        <w:rPr>
          <w:noProof/>
        </w:rPr>
        <w:lastRenderedPageBreak/>
        <w:drawing>
          <wp:inline distT="0" distB="0" distL="0" distR="0">
            <wp:extent cx="5943600" cy="4202439"/>
            <wp:effectExtent l="0" t="876300" r="0" b="864861"/>
            <wp:docPr id="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r="34795"/>
                    <a:stretch>
                      <a:fillRect/>
                    </a:stretch>
                  </pic:blipFill>
                  <pic:spPr bwMode="auto">
                    <a:xfrm rot="5400000">
                      <a:off x="0" y="0"/>
                      <a:ext cx="5943600" cy="4202439"/>
                    </a:xfrm>
                    <a:prstGeom prst="rect">
                      <a:avLst/>
                    </a:prstGeom>
                    <a:noFill/>
                    <a:ln w="9525">
                      <a:noFill/>
                      <a:miter lim="800000"/>
                      <a:headEnd/>
                      <a:tailEnd/>
                    </a:ln>
                  </pic:spPr>
                </pic:pic>
              </a:graphicData>
            </a:graphic>
          </wp:inline>
        </w:drawing>
      </w:r>
    </w:p>
    <w:p w:rsidR="00825D02" w:rsidRDefault="00825D02">
      <w:r w:rsidRPr="00825D02">
        <w:rPr>
          <w:noProof/>
        </w:rPr>
        <w:lastRenderedPageBreak/>
        <w:drawing>
          <wp:anchor distT="0" distB="0" distL="114300" distR="114300" simplePos="0" relativeHeight="251659264" behindDoc="0" locked="0" layoutInCell="1" allowOverlap="1">
            <wp:simplePos x="0" y="0"/>
            <wp:positionH relativeFrom="column">
              <wp:posOffset>-914400</wp:posOffset>
            </wp:positionH>
            <wp:positionV relativeFrom="paragraph">
              <wp:posOffset>2028825</wp:posOffset>
            </wp:positionV>
            <wp:extent cx="8172450" cy="4114165"/>
            <wp:effectExtent l="0" t="2038350" r="0" b="2038985"/>
            <wp:wrapTopAndBottom/>
            <wp:docPr id="4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srcRect r="9375"/>
                    <a:stretch>
                      <a:fillRect/>
                    </a:stretch>
                  </pic:blipFill>
                  <pic:spPr bwMode="auto">
                    <a:xfrm rot="5400000">
                      <a:off x="0" y="0"/>
                      <a:ext cx="8174990" cy="4114165"/>
                    </a:xfrm>
                    <a:prstGeom prst="rect">
                      <a:avLst/>
                    </a:prstGeom>
                    <a:noFill/>
                    <a:ln w="9525">
                      <a:noFill/>
                      <a:miter lim="800000"/>
                      <a:headEnd/>
                      <a:tailEnd/>
                    </a:ln>
                  </pic:spPr>
                </pic:pic>
              </a:graphicData>
            </a:graphic>
          </wp:anchor>
        </w:drawing>
      </w:r>
    </w:p>
    <w:p w:rsidR="00CA3033" w:rsidRPr="00F7689C" w:rsidRDefault="00825D02" w:rsidP="00F7689C">
      <w:r w:rsidRPr="00825D02">
        <w:rPr>
          <w:noProof/>
        </w:rPr>
        <w:lastRenderedPageBreak/>
        <w:drawing>
          <wp:anchor distT="0" distB="0" distL="114300" distR="114300" simplePos="0" relativeHeight="251661312" behindDoc="1" locked="0" layoutInCell="1" allowOverlap="1">
            <wp:simplePos x="0" y="0"/>
            <wp:positionH relativeFrom="column">
              <wp:posOffset>-914400</wp:posOffset>
            </wp:positionH>
            <wp:positionV relativeFrom="paragraph">
              <wp:posOffset>1624652</wp:posOffset>
            </wp:positionV>
            <wp:extent cx="7820167" cy="4562930"/>
            <wp:effectExtent l="0" t="1638300" r="0" b="1632585"/>
            <wp:wrapTopAndBottom/>
            <wp:docPr id="4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srcRect r="23131"/>
                    <a:stretch>
                      <a:fillRect/>
                    </a:stretch>
                  </pic:blipFill>
                  <pic:spPr bwMode="auto">
                    <a:xfrm rot="5400000">
                      <a:off x="0" y="0"/>
                      <a:ext cx="7820025" cy="4558665"/>
                    </a:xfrm>
                    <a:prstGeom prst="rect">
                      <a:avLst/>
                    </a:prstGeom>
                    <a:noFill/>
                    <a:ln w="9525">
                      <a:noFill/>
                      <a:miter lim="800000"/>
                      <a:headEnd/>
                      <a:tailEnd/>
                    </a:ln>
                  </pic:spPr>
                </pic:pic>
              </a:graphicData>
            </a:graphic>
          </wp:anchor>
        </w:drawing>
      </w:r>
    </w:p>
    <w:sectPr w:rsidR="00CA3033" w:rsidRPr="00F7689C" w:rsidSect="00EC4C7C">
      <w:footerReference w:type="default" r:id="rId39"/>
      <w:footerReference w:type="first" r:id="rId4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06DB6" w:rsidRDefault="00606DB6" w:rsidP="00EC4C7C">
      <w:pPr>
        <w:spacing w:after="0" w:line="240" w:lineRule="auto"/>
      </w:pPr>
      <w:r>
        <w:separator/>
      </w:r>
    </w:p>
  </w:endnote>
  <w:endnote w:type="continuationSeparator" w:id="0">
    <w:p w:rsidR="00606DB6" w:rsidRDefault="00606DB6" w:rsidP="00EC4C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1002AFF" w:usb1="C000ACFF"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BoldMT-Identity-H">
    <w:altName w:val="Arial Unicode MS"/>
    <w:panose1 w:val="020B0604020202020204"/>
    <w:charset w:val="88"/>
    <w:family w:val="auto"/>
    <w:notTrueType/>
    <w:pitch w:val="default"/>
    <w:sig w:usb0="00000001" w:usb1="08080000" w:usb2="00000010" w:usb3="00000000" w:csb0="00100000" w:csb1="00000000"/>
  </w:font>
  <w:font w:name="PalatinoLinotype-Roman-Identity">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143808"/>
      <w:docPartObj>
        <w:docPartGallery w:val="Page Numbers (Bottom of Page)"/>
        <w:docPartUnique/>
      </w:docPartObj>
    </w:sdtPr>
    <w:sdtContent>
      <w:p w:rsidR="00386A14" w:rsidRDefault="00386A14">
        <w:pPr>
          <w:pStyle w:val="Footer"/>
          <w:jc w:val="right"/>
        </w:pPr>
        <w:r>
          <w:fldChar w:fldCharType="begin"/>
        </w:r>
        <w:r>
          <w:instrText xml:space="preserve"> PAGE   \* MERGEFORMAT </w:instrText>
        </w:r>
        <w:r>
          <w:fldChar w:fldCharType="separate"/>
        </w:r>
        <w:r>
          <w:rPr>
            <w:noProof/>
          </w:rPr>
          <w:t>6</w:t>
        </w:r>
        <w:r>
          <w:rPr>
            <w:noProof/>
          </w:rPr>
          <w:fldChar w:fldCharType="end"/>
        </w:r>
      </w:p>
    </w:sdtContent>
  </w:sdt>
  <w:p w:rsidR="00386A14" w:rsidRDefault="00386A1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143797"/>
      <w:docPartObj>
        <w:docPartGallery w:val="Page Numbers (Bottom of Page)"/>
        <w:docPartUnique/>
      </w:docPartObj>
    </w:sdtPr>
    <w:sdtContent>
      <w:p w:rsidR="00386A14" w:rsidRDefault="00386A14">
        <w:pPr>
          <w:pStyle w:val="Footer"/>
          <w:jc w:val="right"/>
        </w:pPr>
      </w:p>
      <w:p w:rsidR="00386A14" w:rsidRDefault="00386A14" w:rsidP="00EC4C7C">
        <w:pPr>
          <w:pStyle w:val="Footer"/>
          <w:jc w:val="center"/>
        </w:pPr>
      </w:p>
    </w:sdtContent>
  </w:sdt>
  <w:p w:rsidR="00386A14" w:rsidRDefault="00386A14" w:rsidP="00856D40">
    <w:pPr>
      <w:pStyle w:val="Footer"/>
      <w:tabs>
        <w:tab w:val="clear" w:pos="4680"/>
        <w:tab w:val="clear" w:pos="9360"/>
        <w:tab w:val="left" w:pos="105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06DB6" w:rsidRDefault="00606DB6" w:rsidP="00EC4C7C">
      <w:pPr>
        <w:spacing w:after="0" w:line="240" w:lineRule="auto"/>
      </w:pPr>
      <w:r>
        <w:separator/>
      </w:r>
    </w:p>
  </w:footnote>
  <w:footnote w:type="continuationSeparator" w:id="0">
    <w:p w:rsidR="00606DB6" w:rsidRDefault="00606DB6" w:rsidP="00EC4C7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37509"/>
    <w:multiLevelType w:val="hybridMultilevel"/>
    <w:tmpl w:val="02E0B4BE"/>
    <w:lvl w:ilvl="0" w:tplc="3FBA2D6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86147F"/>
    <w:multiLevelType w:val="hybridMultilevel"/>
    <w:tmpl w:val="553681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8756FA"/>
    <w:multiLevelType w:val="hybridMultilevel"/>
    <w:tmpl w:val="565C6C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A71789"/>
    <w:multiLevelType w:val="hybridMultilevel"/>
    <w:tmpl w:val="C346D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962E93"/>
    <w:multiLevelType w:val="hybridMultilevel"/>
    <w:tmpl w:val="C346D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0E3102"/>
    <w:multiLevelType w:val="hybridMultilevel"/>
    <w:tmpl w:val="5CD27F8C"/>
    <w:lvl w:ilvl="0" w:tplc="0409000F">
      <w:start w:val="1"/>
      <w:numFmt w:val="decimal"/>
      <w:lvlText w:val="%1."/>
      <w:lvlJc w:val="left"/>
      <w:pPr>
        <w:ind w:left="720" w:hanging="360"/>
      </w:pPr>
      <w:rPr>
        <w:rFonts w:hint="default"/>
      </w:rPr>
    </w:lvl>
    <w:lvl w:ilvl="1" w:tplc="6594785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CF76FA"/>
    <w:multiLevelType w:val="hybridMultilevel"/>
    <w:tmpl w:val="C346D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7322F4"/>
    <w:multiLevelType w:val="hybridMultilevel"/>
    <w:tmpl w:val="32F8D6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42679C"/>
    <w:multiLevelType w:val="hybridMultilevel"/>
    <w:tmpl w:val="16D670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CC7B1B"/>
    <w:multiLevelType w:val="hybridMultilevel"/>
    <w:tmpl w:val="565C6C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CA0C8A"/>
    <w:multiLevelType w:val="hybridMultilevel"/>
    <w:tmpl w:val="C346D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AA6020B"/>
    <w:multiLevelType w:val="hybridMultilevel"/>
    <w:tmpl w:val="28C8DC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886B31"/>
    <w:multiLevelType w:val="hybridMultilevel"/>
    <w:tmpl w:val="C346D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F42685F"/>
    <w:multiLevelType w:val="hybridMultilevel"/>
    <w:tmpl w:val="4148C5B6"/>
    <w:lvl w:ilvl="0" w:tplc="04090001">
      <w:start w:val="1"/>
      <w:numFmt w:val="bullet"/>
      <w:lvlText w:val=""/>
      <w:lvlJc w:val="left"/>
      <w:pPr>
        <w:ind w:left="1080" w:hanging="360"/>
      </w:pPr>
      <w:rPr>
        <w:rFonts w:ascii="Symbol" w:hAnsi="Symbol" w:hint="default"/>
      </w:rPr>
    </w:lvl>
    <w:lvl w:ilvl="1" w:tplc="65947850">
      <w:start w:val="1"/>
      <w:numFmt w:val="decimal"/>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F63412B"/>
    <w:multiLevelType w:val="hybridMultilevel"/>
    <w:tmpl w:val="28C8DC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9417DE"/>
    <w:multiLevelType w:val="hybridMultilevel"/>
    <w:tmpl w:val="FCACEF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33F6818"/>
    <w:multiLevelType w:val="hybridMultilevel"/>
    <w:tmpl w:val="32F8D6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E96A95"/>
    <w:multiLevelType w:val="hybridMultilevel"/>
    <w:tmpl w:val="28C8DC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63C79FA"/>
    <w:multiLevelType w:val="hybridMultilevel"/>
    <w:tmpl w:val="C346D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B838A3"/>
    <w:multiLevelType w:val="hybridMultilevel"/>
    <w:tmpl w:val="28C8DC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BF45C7"/>
    <w:multiLevelType w:val="hybridMultilevel"/>
    <w:tmpl w:val="C346D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BDB3179"/>
    <w:multiLevelType w:val="hybridMultilevel"/>
    <w:tmpl w:val="553681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A7A1627"/>
    <w:multiLevelType w:val="hybridMultilevel"/>
    <w:tmpl w:val="3BE2B8C6"/>
    <w:lvl w:ilvl="0" w:tplc="D6B68CC0">
      <w:start w:val="3"/>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ABB5101"/>
    <w:multiLevelType w:val="hybridMultilevel"/>
    <w:tmpl w:val="565C6C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C7343D"/>
    <w:multiLevelType w:val="hybridMultilevel"/>
    <w:tmpl w:val="C346D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B9E57C7"/>
    <w:multiLevelType w:val="hybridMultilevel"/>
    <w:tmpl w:val="90D024A0"/>
    <w:lvl w:ilvl="0" w:tplc="0409000F">
      <w:start w:val="1"/>
      <w:numFmt w:val="decimal"/>
      <w:lvlText w:val="%1."/>
      <w:lvlJc w:val="left"/>
      <w:pPr>
        <w:ind w:left="720" w:hanging="360"/>
      </w:pPr>
      <w:rPr>
        <w:rFonts w:hint="default"/>
      </w:rPr>
    </w:lvl>
    <w:lvl w:ilvl="1" w:tplc="6594785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D9374CB"/>
    <w:multiLevelType w:val="hybridMultilevel"/>
    <w:tmpl w:val="380804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0705D58"/>
    <w:multiLevelType w:val="hybridMultilevel"/>
    <w:tmpl w:val="5CD27F8C"/>
    <w:lvl w:ilvl="0" w:tplc="0409000F">
      <w:start w:val="1"/>
      <w:numFmt w:val="decimal"/>
      <w:lvlText w:val="%1."/>
      <w:lvlJc w:val="left"/>
      <w:pPr>
        <w:ind w:left="720" w:hanging="360"/>
      </w:pPr>
      <w:rPr>
        <w:rFonts w:hint="default"/>
      </w:rPr>
    </w:lvl>
    <w:lvl w:ilvl="1" w:tplc="6594785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0C05364"/>
    <w:multiLevelType w:val="hybridMultilevel"/>
    <w:tmpl w:val="C346D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21439A9"/>
    <w:multiLevelType w:val="hybridMultilevel"/>
    <w:tmpl w:val="565C6C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5D945FD"/>
    <w:multiLevelType w:val="hybridMultilevel"/>
    <w:tmpl w:val="962EE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A6673F3"/>
    <w:multiLevelType w:val="hybridMultilevel"/>
    <w:tmpl w:val="28C8DC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B47200D"/>
    <w:multiLevelType w:val="hybridMultilevel"/>
    <w:tmpl w:val="90D024A0"/>
    <w:lvl w:ilvl="0" w:tplc="0409000F">
      <w:start w:val="1"/>
      <w:numFmt w:val="decimal"/>
      <w:lvlText w:val="%1."/>
      <w:lvlJc w:val="left"/>
      <w:pPr>
        <w:ind w:left="720" w:hanging="360"/>
      </w:pPr>
      <w:rPr>
        <w:rFonts w:hint="default"/>
      </w:rPr>
    </w:lvl>
    <w:lvl w:ilvl="1" w:tplc="6594785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B4D03D8"/>
    <w:multiLevelType w:val="hybridMultilevel"/>
    <w:tmpl w:val="565C6C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CD71CB3"/>
    <w:multiLevelType w:val="hybridMultilevel"/>
    <w:tmpl w:val="90D024A0"/>
    <w:lvl w:ilvl="0" w:tplc="0409000F">
      <w:start w:val="1"/>
      <w:numFmt w:val="decimal"/>
      <w:lvlText w:val="%1."/>
      <w:lvlJc w:val="left"/>
      <w:pPr>
        <w:ind w:left="720" w:hanging="360"/>
      </w:pPr>
      <w:rPr>
        <w:rFonts w:hint="default"/>
      </w:rPr>
    </w:lvl>
    <w:lvl w:ilvl="1" w:tplc="6594785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0D376C6"/>
    <w:multiLevelType w:val="hybridMultilevel"/>
    <w:tmpl w:val="28C8DC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2FC580A"/>
    <w:multiLevelType w:val="hybridMultilevel"/>
    <w:tmpl w:val="32F8D6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7D5EF1"/>
    <w:multiLevelType w:val="hybridMultilevel"/>
    <w:tmpl w:val="17B28F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7301A1F"/>
    <w:multiLevelType w:val="hybridMultilevel"/>
    <w:tmpl w:val="3312A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93336CD"/>
    <w:multiLevelType w:val="hybridMultilevel"/>
    <w:tmpl w:val="565C6C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B23228C"/>
    <w:multiLevelType w:val="hybridMultilevel"/>
    <w:tmpl w:val="32F8D6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B6D3A34"/>
    <w:multiLevelType w:val="hybridMultilevel"/>
    <w:tmpl w:val="32F8D6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C5C0BB2"/>
    <w:multiLevelType w:val="hybridMultilevel"/>
    <w:tmpl w:val="565C6C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E0F3A6B"/>
    <w:multiLevelType w:val="hybridMultilevel"/>
    <w:tmpl w:val="C346D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FDE12A7"/>
    <w:multiLevelType w:val="hybridMultilevel"/>
    <w:tmpl w:val="7352707A"/>
    <w:lvl w:ilvl="0" w:tplc="D6B68CC0">
      <w:start w:val="3"/>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B536290"/>
    <w:multiLevelType w:val="hybridMultilevel"/>
    <w:tmpl w:val="3312A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29"/>
  </w:num>
  <w:num w:numId="3">
    <w:abstractNumId w:val="15"/>
  </w:num>
  <w:num w:numId="4">
    <w:abstractNumId w:val="26"/>
  </w:num>
  <w:num w:numId="5">
    <w:abstractNumId w:val="39"/>
  </w:num>
  <w:num w:numId="6">
    <w:abstractNumId w:val="21"/>
  </w:num>
  <w:num w:numId="7">
    <w:abstractNumId w:val="11"/>
  </w:num>
  <w:num w:numId="8">
    <w:abstractNumId w:val="13"/>
  </w:num>
  <w:num w:numId="9">
    <w:abstractNumId w:val="19"/>
  </w:num>
  <w:num w:numId="10">
    <w:abstractNumId w:val="45"/>
  </w:num>
  <w:num w:numId="11">
    <w:abstractNumId w:val="22"/>
  </w:num>
  <w:num w:numId="12">
    <w:abstractNumId w:val="44"/>
  </w:num>
  <w:num w:numId="13">
    <w:abstractNumId w:val="32"/>
  </w:num>
  <w:num w:numId="14">
    <w:abstractNumId w:val="5"/>
  </w:num>
  <w:num w:numId="15">
    <w:abstractNumId w:val="34"/>
  </w:num>
  <w:num w:numId="16">
    <w:abstractNumId w:val="12"/>
  </w:num>
  <w:num w:numId="17">
    <w:abstractNumId w:val="36"/>
  </w:num>
  <w:num w:numId="18">
    <w:abstractNumId w:val="41"/>
  </w:num>
  <w:num w:numId="19">
    <w:abstractNumId w:val="28"/>
  </w:num>
  <w:num w:numId="20">
    <w:abstractNumId w:val="42"/>
  </w:num>
  <w:num w:numId="21">
    <w:abstractNumId w:val="17"/>
  </w:num>
  <w:num w:numId="22">
    <w:abstractNumId w:val="30"/>
  </w:num>
  <w:num w:numId="23">
    <w:abstractNumId w:val="7"/>
  </w:num>
  <w:num w:numId="24">
    <w:abstractNumId w:val="43"/>
  </w:num>
  <w:num w:numId="25">
    <w:abstractNumId w:val="20"/>
  </w:num>
  <w:num w:numId="26">
    <w:abstractNumId w:val="8"/>
  </w:num>
  <w:num w:numId="27">
    <w:abstractNumId w:val="40"/>
  </w:num>
  <w:num w:numId="28">
    <w:abstractNumId w:val="3"/>
  </w:num>
  <w:num w:numId="29">
    <w:abstractNumId w:val="6"/>
  </w:num>
  <w:num w:numId="30">
    <w:abstractNumId w:val="9"/>
  </w:num>
  <w:num w:numId="31">
    <w:abstractNumId w:val="23"/>
  </w:num>
  <w:num w:numId="32">
    <w:abstractNumId w:val="2"/>
  </w:num>
  <w:num w:numId="33">
    <w:abstractNumId w:val="1"/>
  </w:num>
  <w:num w:numId="34">
    <w:abstractNumId w:val="10"/>
  </w:num>
  <w:num w:numId="35">
    <w:abstractNumId w:val="24"/>
  </w:num>
  <w:num w:numId="36">
    <w:abstractNumId w:val="33"/>
  </w:num>
  <w:num w:numId="37">
    <w:abstractNumId w:val="16"/>
  </w:num>
  <w:num w:numId="38">
    <w:abstractNumId w:val="14"/>
  </w:num>
  <w:num w:numId="39">
    <w:abstractNumId w:val="35"/>
  </w:num>
  <w:num w:numId="40">
    <w:abstractNumId w:val="38"/>
  </w:num>
  <w:num w:numId="41">
    <w:abstractNumId w:val="25"/>
  </w:num>
  <w:num w:numId="42">
    <w:abstractNumId w:val="27"/>
  </w:num>
  <w:num w:numId="43">
    <w:abstractNumId w:val="18"/>
  </w:num>
  <w:num w:numId="44">
    <w:abstractNumId w:val="37"/>
  </w:num>
  <w:num w:numId="45">
    <w:abstractNumId w:val="31"/>
  </w:num>
  <w:num w:numId="46">
    <w:abstractNumId w:val="0"/>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4E3A"/>
    <w:rsid w:val="000027C4"/>
    <w:rsid w:val="000057FA"/>
    <w:rsid w:val="00011569"/>
    <w:rsid w:val="0001224E"/>
    <w:rsid w:val="00031699"/>
    <w:rsid w:val="000351AE"/>
    <w:rsid w:val="00036EA0"/>
    <w:rsid w:val="00055965"/>
    <w:rsid w:val="000565BB"/>
    <w:rsid w:val="00060A65"/>
    <w:rsid w:val="000649D3"/>
    <w:rsid w:val="0007691C"/>
    <w:rsid w:val="00081385"/>
    <w:rsid w:val="0008402B"/>
    <w:rsid w:val="00094C63"/>
    <w:rsid w:val="000955CD"/>
    <w:rsid w:val="000A2A9B"/>
    <w:rsid w:val="000A3DB9"/>
    <w:rsid w:val="000A5761"/>
    <w:rsid w:val="000A7158"/>
    <w:rsid w:val="000B160A"/>
    <w:rsid w:val="000C3FFF"/>
    <w:rsid w:val="000C47EF"/>
    <w:rsid w:val="000D1FE1"/>
    <w:rsid w:val="000D540C"/>
    <w:rsid w:val="000D7B4D"/>
    <w:rsid w:val="000E3F91"/>
    <w:rsid w:val="000E4510"/>
    <w:rsid w:val="00104ADA"/>
    <w:rsid w:val="00105D75"/>
    <w:rsid w:val="00113F3A"/>
    <w:rsid w:val="00117A83"/>
    <w:rsid w:val="0013278D"/>
    <w:rsid w:val="00133896"/>
    <w:rsid w:val="0015005D"/>
    <w:rsid w:val="00155FDD"/>
    <w:rsid w:val="00163815"/>
    <w:rsid w:val="00170A3D"/>
    <w:rsid w:val="001871F8"/>
    <w:rsid w:val="00193F32"/>
    <w:rsid w:val="001960C6"/>
    <w:rsid w:val="001A1AE7"/>
    <w:rsid w:val="001A480C"/>
    <w:rsid w:val="001B1381"/>
    <w:rsid w:val="001B78D8"/>
    <w:rsid w:val="001C0BEF"/>
    <w:rsid w:val="001C0FDA"/>
    <w:rsid w:val="001C5592"/>
    <w:rsid w:val="001D152F"/>
    <w:rsid w:val="001D2DB7"/>
    <w:rsid w:val="001E3008"/>
    <w:rsid w:val="001E381D"/>
    <w:rsid w:val="001E54D4"/>
    <w:rsid w:val="001F0325"/>
    <w:rsid w:val="001F362F"/>
    <w:rsid w:val="001F3E75"/>
    <w:rsid w:val="001F49FF"/>
    <w:rsid w:val="00214F1D"/>
    <w:rsid w:val="00216897"/>
    <w:rsid w:val="00237CD7"/>
    <w:rsid w:val="002566B9"/>
    <w:rsid w:val="002568B4"/>
    <w:rsid w:val="00267FC7"/>
    <w:rsid w:val="00270C87"/>
    <w:rsid w:val="00272650"/>
    <w:rsid w:val="00273910"/>
    <w:rsid w:val="00273B80"/>
    <w:rsid w:val="00273C1F"/>
    <w:rsid w:val="00280C74"/>
    <w:rsid w:val="00284227"/>
    <w:rsid w:val="00290322"/>
    <w:rsid w:val="002912AE"/>
    <w:rsid w:val="0029331A"/>
    <w:rsid w:val="002A4304"/>
    <w:rsid w:val="002A5B8E"/>
    <w:rsid w:val="002B3896"/>
    <w:rsid w:val="002B40E8"/>
    <w:rsid w:val="002B7CB2"/>
    <w:rsid w:val="002C2A33"/>
    <w:rsid w:val="002D0009"/>
    <w:rsid w:val="002D0F06"/>
    <w:rsid w:val="002D472C"/>
    <w:rsid w:val="002D5CB6"/>
    <w:rsid w:val="002E1307"/>
    <w:rsid w:val="002E2E26"/>
    <w:rsid w:val="002E51AE"/>
    <w:rsid w:val="002E599A"/>
    <w:rsid w:val="002F2DA7"/>
    <w:rsid w:val="002F5981"/>
    <w:rsid w:val="00300B80"/>
    <w:rsid w:val="00300C2D"/>
    <w:rsid w:val="00301B27"/>
    <w:rsid w:val="003022BE"/>
    <w:rsid w:val="00312D92"/>
    <w:rsid w:val="00320952"/>
    <w:rsid w:val="003351FF"/>
    <w:rsid w:val="00353C96"/>
    <w:rsid w:val="00357F6E"/>
    <w:rsid w:val="0036351B"/>
    <w:rsid w:val="00365C64"/>
    <w:rsid w:val="00365EC1"/>
    <w:rsid w:val="003768CD"/>
    <w:rsid w:val="003860E9"/>
    <w:rsid w:val="00386A14"/>
    <w:rsid w:val="00395E0F"/>
    <w:rsid w:val="003A65D0"/>
    <w:rsid w:val="003A7A31"/>
    <w:rsid w:val="003C08A9"/>
    <w:rsid w:val="003C21D3"/>
    <w:rsid w:val="003C22DC"/>
    <w:rsid w:val="003C2753"/>
    <w:rsid w:val="003C33CD"/>
    <w:rsid w:val="003C3BB4"/>
    <w:rsid w:val="003C4355"/>
    <w:rsid w:val="003D2911"/>
    <w:rsid w:val="003E217A"/>
    <w:rsid w:val="0040799B"/>
    <w:rsid w:val="00410710"/>
    <w:rsid w:val="00414637"/>
    <w:rsid w:val="00434BB5"/>
    <w:rsid w:val="0043726E"/>
    <w:rsid w:val="00437BFB"/>
    <w:rsid w:val="00444866"/>
    <w:rsid w:val="00446DF4"/>
    <w:rsid w:val="00450A04"/>
    <w:rsid w:val="00451033"/>
    <w:rsid w:val="00457781"/>
    <w:rsid w:val="00460A78"/>
    <w:rsid w:val="004640F4"/>
    <w:rsid w:val="00471103"/>
    <w:rsid w:val="0047136D"/>
    <w:rsid w:val="00472BAA"/>
    <w:rsid w:val="004747D2"/>
    <w:rsid w:val="00486582"/>
    <w:rsid w:val="004866CC"/>
    <w:rsid w:val="00486A47"/>
    <w:rsid w:val="00486F45"/>
    <w:rsid w:val="00487429"/>
    <w:rsid w:val="004A7308"/>
    <w:rsid w:val="004B29A7"/>
    <w:rsid w:val="004B67BD"/>
    <w:rsid w:val="004C04CC"/>
    <w:rsid w:val="004D4135"/>
    <w:rsid w:val="004E11D0"/>
    <w:rsid w:val="004E2088"/>
    <w:rsid w:val="004E613A"/>
    <w:rsid w:val="004F0810"/>
    <w:rsid w:val="004F1658"/>
    <w:rsid w:val="004F42E3"/>
    <w:rsid w:val="004F4ECF"/>
    <w:rsid w:val="005057E1"/>
    <w:rsid w:val="00513F6A"/>
    <w:rsid w:val="00515489"/>
    <w:rsid w:val="005174EB"/>
    <w:rsid w:val="005239D2"/>
    <w:rsid w:val="0052793E"/>
    <w:rsid w:val="0053688A"/>
    <w:rsid w:val="0053776B"/>
    <w:rsid w:val="00542E7F"/>
    <w:rsid w:val="00553428"/>
    <w:rsid w:val="00553813"/>
    <w:rsid w:val="00566D75"/>
    <w:rsid w:val="005702E9"/>
    <w:rsid w:val="005744C3"/>
    <w:rsid w:val="00574713"/>
    <w:rsid w:val="00580832"/>
    <w:rsid w:val="00583643"/>
    <w:rsid w:val="005911CB"/>
    <w:rsid w:val="00595F2C"/>
    <w:rsid w:val="005A2550"/>
    <w:rsid w:val="005A359A"/>
    <w:rsid w:val="005A38D6"/>
    <w:rsid w:val="005B01DE"/>
    <w:rsid w:val="005C0298"/>
    <w:rsid w:val="005C3A61"/>
    <w:rsid w:val="005D521F"/>
    <w:rsid w:val="005D67BF"/>
    <w:rsid w:val="005D7497"/>
    <w:rsid w:val="005E1EB1"/>
    <w:rsid w:val="005F08C0"/>
    <w:rsid w:val="005F2F89"/>
    <w:rsid w:val="005F47B3"/>
    <w:rsid w:val="00602B48"/>
    <w:rsid w:val="00604C69"/>
    <w:rsid w:val="00606DB6"/>
    <w:rsid w:val="006104B6"/>
    <w:rsid w:val="00615C11"/>
    <w:rsid w:val="006427BB"/>
    <w:rsid w:val="00644E3A"/>
    <w:rsid w:val="00646D58"/>
    <w:rsid w:val="00651A59"/>
    <w:rsid w:val="00655459"/>
    <w:rsid w:val="00655886"/>
    <w:rsid w:val="00660A71"/>
    <w:rsid w:val="00667F50"/>
    <w:rsid w:val="00672D91"/>
    <w:rsid w:val="00674383"/>
    <w:rsid w:val="00675F0C"/>
    <w:rsid w:val="006766D8"/>
    <w:rsid w:val="00676CFF"/>
    <w:rsid w:val="00682A44"/>
    <w:rsid w:val="00684ABA"/>
    <w:rsid w:val="00687621"/>
    <w:rsid w:val="00690A1A"/>
    <w:rsid w:val="006A4626"/>
    <w:rsid w:val="006A50FE"/>
    <w:rsid w:val="006C0F52"/>
    <w:rsid w:val="006D6317"/>
    <w:rsid w:val="006D6913"/>
    <w:rsid w:val="006E0512"/>
    <w:rsid w:val="006E0929"/>
    <w:rsid w:val="006E6675"/>
    <w:rsid w:val="006E6FB9"/>
    <w:rsid w:val="006F00DF"/>
    <w:rsid w:val="006F4FB1"/>
    <w:rsid w:val="006F6EFC"/>
    <w:rsid w:val="00701AE8"/>
    <w:rsid w:val="007046F5"/>
    <w:rsid w:val="007061C3"/>
    <w:rsid w:val="00710FFE"/>
    <w:rsid w:val="0071340B"/>
    <w:rsid w:val="00713962"/>
    <w:rsid w:val="007148B1"/>
    <w:rsid w:val="00724965"/>
    <w:rsid w:val="00727C04"/>
    <w:rsid w:val="00732F2A"/>
    <w:rsid w:val="00741383"/>
    <w:rsid w:val="00755D23"/>
    <w:rsid w:val="00756168"/>
    <w:rsid w:val="00763B47"/>
    <w:rsid w:val="0076523A"/>
    <w:rsid w:val="00770BAA"/>
    <w:rsid w:val="00773129"/>
    <w:rsid w:val="00773F0A"/>
    <w:rsid w:val="0078155C"/>
    <w:rsid w:val="007923FD"/>
    <w:rsid w:val="00792F0C"/>
    <w:rsid w:val="007A0DF2"/>
    <w:rsid w:val="007A3D9E"/>
    <w:rsid w:val="007B048A"/>
    <w:rsid w:val="007D2625"/>
    <w:rsid w:val="007D2EC0"/>
    <w:rsid w:val="007D350D"/>
    <w:rsid w:val="007E0269"/>
    <w:rsid w:val="007E3CD6"/>
    <w:rsid w:val="007F4B15"/>
    <w:rsid w:val="007F5BAE"/>
    <w:rsid w:val="00820EF1"/>
    <w:rsid w:val="00821D34"/>
    <w:rsid w:val="00824508"/>
    <w:rsid w:val="0082543F"/>
    <w:rsid w:val="00825D02"/>
    <w:rsid w:val="0082665E"/>
    <w:rsid w:val="00826E70"/>
    <w:rsid w:val="00831F63"/>
    <w:rsid w:val="008518EE"/>
    <w:rsid w:val="00852F75"/>
    <w:rsid w:val="008536EF"/>
    <w:rsid w:val="00856D40"/>
    <w:rsid w:val="008634F4"/>
    <w:rsid w:val="00863E78"/>
    <w:rsid w:val="00884366"/>
    <w:rsid w:val="00885266"/>
    <w:rsid w:val="008A23C2"/>
    <w:rsid w:val="008A563F"/>
    <w:rsid w:val="008A656E"/>
    <w:rsid w:val="008B6A0A"/>
    <w:rsid w:val="008B71DB"/>
    <w:rsid w:val="008C2889"/>
    <w:rsid w:val="008C28F5"/>
    <w:rsid w:val="008D0AF0"/>
    <w:rsid w:val="008D69CA"/>
    <w:rsid w:val="008F612D"/>
    <w:rsid w:val="00903502"/>
    <w:rsid w:val="009202DD"/>
    <w:rsid w:val="0092369D"/>
    <w:rsid w:val="0094234A"/>
    <w:rsid w:val="009441D8"/>
    <w:rsid w:val="0094604D"/>
    <w:rsid w:val="0094718C"/>
    <w:rsid w:val="00954419"/>
    <w:rsid w:val="00970214"/>
    <w:rsid w:val="00976E3B"/>
    <w:rsid w:val="00980232"/>
    <w:rsid w:val="00987698"/>
    <w:rsid w:val="00991046"/>
    <w:rsid w:val="00991D76"/>
    <w:rsid w:val="009A558E"/>
    <w:rsid w:val="009D44FE"/>
    <w:rsid w:val="009E0B93"/>
    <w:rsid w:val="009E5625"/>
    <w:rsid w:val="009E6824"/>
    <w:rsid w:val="009F0A8A"/>
    <w:rsid w:val="009F151E"/>
    <w:rsid w:val="009F182F"/>
    <w:rsid w:val="009F4DA9"/>
    <w:rsid w:val="00A038EA"/>
    <w:rsid w:val="00A067B0"/>
    <w:rsid w:val="00A06E2C"/>
    <w:rsid w:val="00A115E3"/>
    <w:rsid w:val="00A220DE"/>
    <w:rsid w:val="00A32408"/>
    <w:rsid w:val="00A3726E"/>
    <w:rsid w:val="00A3767E"/>
    <w:rsid w:val="00A43A1E"/>
    <w:rsid w:val="00A4757C"/>
    <w:rsid w:val="00A5360F"/>
    <w:rsid w:val="00A5758D"/>
    <w:rsid w:val="00A61C35"/>
    <w:rsid w:val="00A638D7"/>
    <w:rsid w:val="00A65973"/>
    <w:rsid w:val="00A66BB7"/>
    <w:rsid w:val="00A771F7"/>
    <w:rsid w:val="00A91DB1"/>
    <w:rsid w:val="00AB4F2D"/>
    <w:rsid w:val="00AC01F2"/>
    <w:rsid w:val="00AC0867"/>
    <w:rsid w:val="00AC5B82"/>
    <w:rsid w:val="00AD355E"/>
    <w:rsid w:val="00AD7CCC"/>
    <w:rsid w:val="00AE09A5"/>
    <w:rsid w:val="00AF1847"/>
    <w:rsid w:val="00B07152"/>
    <w:rsid w:val="00B1419D"/>
    <w:rsid w:val="00B16A04"/>
    <w:rsid w:val="00B20446"/>
    <w:rsid w:val="00B20A25"/>
    <w:rsid w:val="00B20CF7"/>
    <w:rsid w:val="00B25760"/>
    <w:rsid w:val="00B31F9D"/>
    <w:rsid w:val="00B32A6E"/>
    <w:rsid w:val="00B32D75"/>
    <w:rsid w:val="00B44F5E"/>
    <w:rsid w:val="00B46120"/>
    <w:rsid w:val="00B52739"/>
    <w:rsid w:val="00B54684"/>
    <w:rsid w:val="00B62A8B"/>
    <w:rsid w:val="00B63216"/>
    <w:rsid w:val="00B63B26"/>
    <w:rsid w:val="00B66C6E"/>
    <w:rsid w:val="00B802EB"/>
    <w:rsid w:val="00B858AB"/>
    <w:rsid w:val="00BA0BC4"/>
    <w:rsid w:val="00BA0CAA"/>
    <w:rsid w:val="00BA7A6F"/>
    <w:rsid w:val="00BC114B"/>
    <w:rsid w:val="00BC5C5C"/>
    <w:rsid w:val="00BD1655"/>
    <w:rsid w:val="00BD2D67"/>
    <w:rsid w:val="00BE1D89"/>
    <w:rsid w:val="00BE6BB4"/>
    <w:rsid w:val="00BE6FB3"/>
    <w:rsid w:val="00BE775B"/>
    <w:rsid w:val="00BF4E3C"/>
    <w:rsid w:val="00C01621"/>
    <w:rsid w:val="00C06E5D"/>
    <w:rsid w:val="00C112B6"/>
    <w:rsid w:val="00C16B99"/>
    <w:rsid w:val="00C20DB5"/>
    <w:rsid w:val="00C32071"/>
    <w:rsid w:val="00C33B26"/>
    <w:rsid w:val="00C33E9A"/>
    <w:rsid w:val="00C36B14"/>
    <w:rsid w:val="00C37EA1"/>
    <w:rsid w:val="00C53948"/>
    <w:rsid w:val="00C5796C"/>
    <w:rsid w:val="00C618A1"/>
    <w:rsid w:val="00C61D2A"/>
    <w:rsid w:val="00C662DF"/>
    <w:rsid w:val="00C6733B"/>
    <w:rsid w:val="00C67898"/>
    <w:rsid w:val="00C72CE6"/>
    <w:rsid w:val="00C8118B"/>
    <w:rsid w:val="00C84B59"/>
    <w:rsid w:val="00C953F5"/>
    <w:rsid w:val="00C95476"/>
    <w:rsid w:val="00C96F03"/>
    <w:rsid w:val="00C97A6C"/>
    <w:rsid w:val="00CA3033"/>
    <w:rsid w:val="00CA31F8"/>
    <w:rsid w:val="00CA53F1"/>
    <w:rsid w:val="00CA5A0A"/>
    <w:rsid w:val="00CB68C0"/>
    <w:rsid w:val="00CB73D3"/>
    <w:rsid w:val="00CC6456"/>
    <w:rsid w:val="00CD19E4"/>
    <w:rsid w:val="00CD2CF3"/>
    <w:rsid w:val="00CD5DC1"/>
    <w:rsid w:val="00CE156D"/>
    <w:rsid w:val="00D07B66"/>
    <w:rsid w:val="00D12024"/>
    <w:rsid w:val="00D155DD"/>
    <w:rsid w:val="00D21F11"/>
    <w:rsid w:val="00D22300"/>
    <w:rsid w:val="00D2286D"/>
    <w:rsid w:val="00D54863"/>
    <w:rsid w:val="00D54F47"/>
    <w:rsid w:val="00D60F1A"/>
    <w:rsid w:val="00D67DDD"/>
    <w:rsid w:val="00D716A9"/>
    <w:rsid w:val="00D72CB6"/>
    <w:rsid w:val="00D8181E"/>
    <w:rsid w:val="00DB3697"/>
    <w:rsid w:val="00DC0D4B"/>
    <w:rsid w:val="00DD0642"/>
    <w:rsid w:val="00DD12F9"/>
    <w:rsid w:val="00DE2367"/>
    <w:rsid w:val="00DE2ED1"/>
    <w:rsid w:val="00DE470B"/>
    <w:rsid w:val="00DE7CB7"/>
    <w:rsid w:val="00DF0044"/>
    <w:rsid w:val="00DF31DF"/>
    <w:rsid w:val="00E11F11"/>
    <w:rsid w:val="00E12743"/>
    <w:rsid w:val="00E23F3D"/>
    <w:rsid w:val="00E25108"/>
    <w:rsid w:val="00E27C07"/>
    <w:rsid w:val="00E34129"/>
    <w:rsid w:val="00E3520F"/>
    <w:rsid w:val="00E37B55"/>
    <w:rsid w:val="00E441DA"/>
    <w:rsid w:val="00E45A33"/>
    <w:rsid w:val="00E45C86"/>
    <w:rsid w:val="00E46ECE"/>
    <w:rsid w:val="00E51DA7"/>
    <w:rsid w:val="00E536C1"/>
    <w:rsid w:val="00E63672"/>
    <w:rsid w:val="00E66C1B"/>
    <w:rsid w:val="00E70BFC"/>
    <w:rsid w:val="00E71E68"/>
    <w:rsid w:val="00E7361B"/>
    <w:rsid w:val="00E76ADE"/>
    <w:rsid w:val="00E80F7C"/>
    <w:rsid w:val="00E83A1C"/>
    <w:rsid w:val="00E85946"/>
    <w:rsid w:val="00E85A53"/>
    <w:rsid w:val="00E86986"/>
    <w:rsid w:val="00E87F93"/>
    <w:rsid w:val="00E92F79"/>
    <w:rsid w:val="00E96168"/>
    <w:rsid w:val="00EA49D9"/>
    <w:rsid w:val="00EA76B1"/>
    <w:rsid w:val="00EB5C75"/>
    <w:rsid w:val="00EC2DBD"/>
    <w:rsid w:val="00EC4C7C"/>
    <w:rsid w:val="00ED07B6"/>
    <w:rsid w:val="00EE535B"/>
    <w:rsid w:val="00EE56AE"/>
    <w:rsid w:val="00EF1830"/>
    <w:rsid w:val="00F12D84"/>
    <w:rsid w:val="00F24A38"/>
    <w:rsid w:val="00F24B88"/>
    <w:rsid w:val="00F2734B"/>
    <w:rsid w:val="00F32EA4"/>
    <w:rsid w:val="00F3442F"/>
    <w:rsid w:val="00F5123B"/>
    <w:rsid w:val="00F519F7"/>
    <w:rsid w:val="00F558EF"/>
    <w:rsid w:val="00F73E78"/>
    <w:rsid w:val="00F7689C"/>
    <w:rsid w:val="00F926EE"/>
    <w:rsid w:val="00F9557B"/>
    <w:rsid w:val="00FA1CB5"/>
    <w:rsid w:val="00FA26CD"/>
    <w:rsid w:val="00FA2A35"/>
    <w:rsid w:val="00FA5A6F"/>
    <w:rsid w:val="00FB0F12"/>
    <w:rsid w:val="00FB24D7"/>
    <w:rsid w:val="00FC085B"/>
    <w:rsid w:val="00FC5879"/>
    <w:rsid w:val="00FC70D0"/>
    <w:rsid w:val="00FC7BF3"/>
    <w:rsid w:val="00FD622B"/>
    <w:rsid w:val="00FD64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112275"/>
  <w15:docId w15:val="{DB5CA42F-6A55-C142-97A1-AFA3F9F9D7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F2DA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E381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E381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D64A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568B4"/>
    <w:pPr>
      <w:ind w:left="720"/>
      <w:contextualSpacing/>
    </w:pPr>
  </w:style>
  <w:style w:type="paragraph" w:styleId="Title">
    <w:name w:val="Title"/>
    <w:basedOn w:val="Normal"/>
    <w:next w:val="Normal"/>
    <w:link w:val="TitleChar"/>
    <w:uiPriority w:val="10"/>
    <w:qFormat/>
    <w:rsid w:val="002F2DA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F2DA7"/>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2F2DA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F2DA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2F2DA7"/>
    <w:rPr>
      <w:i/>
      <w:iCs/>
      <w:color w:val="808080" w:themeColor="text1" w:themeTint="7F"/>
    </w:rPr>
  </w:style>
  <w:style w:type="character" w:styleId="BookTitle">
    <w:name w:val="Book Title"/>
    <w:basedOn w:val="DefaultParagraphFont"/>
    <w:uiPriority w:val="33"/>
    <w:qFormat/>
    <w:rsid w:val="002F2DA7"/>
    <w:rPr>
      <w:b/>
      <w:bCs/>
      <w:smallCaps/>
      <w:spacing w:val="5"/>
    </w:rPr>
  </w:style>
  <w:style w:type="character" w:customStyle="1" w:styleId="Heading1Char">
    <w:name w:val="Heading 1 Char"/>
    <w:basedOn w:val="DefaultParagraphFont"/>
    <w:link w:val="Heading1"/>
    <w:uiPriority w:val="9"/>
    <w:rsid w:val="002F2DA7"/>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F2DA7"/>
    <w:pPr>
      <w:outlineLvl w:val="9"/>
    </w:pPr>
  </w:style>
  <w:style w:type="paragraph" w:styleId="BalloonText">
    <w:name w:val="Balloon Text"/>
    <w:basedOn w:val="Normal"/>
    <w:link w:val="BalloonTextChar"/>
    <w:uiPriority w:val="99"/>
    <w:semiHidden/>
    <w:unhideWhenUsed/>
    <w:rsid w:val="002F2D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2DA7"/>
    <w:rPr>
      <w:rFonts w:ascii="Tahoma" w:hAnsi="Tahoma" w:cs="Tahoma"/>
      <w:sz w:val="16"/>
      <w:szCs w:val="16"/>
    </w:rPr>
  </w:style>
  <w:style w:type="paragraph" w:styleId="TOC1">
    <w:name w:val="toc 1"/>
    <w:basedOn w:val="Normal"/>
    <w:next w:val="Normal"/>
    <w:autoRedefine/>
    <w:uiPriority w:val="39"/>
    <w:unhideWhenUsed/>
    <w:rsid w:val="002F2DA7"/>
    <w:pPr>
      <w:spacing w:after="100"/>
    </w:pPr>
  </w:style>
  <w:style w:type="character" w:styleId="Hyperlink">
    <w:name w:val="Hyperlink"/>
    <w:basedOn w:val="DefaultParagraphFont"/>
    <w:uiPriority w:val="99"/>
    <w:unhideWhenUsed/>
    <w:rsid w:val="002F2DA7"/>
    <w:rPr>
      <w:color w:val="0000FF" w:themeColor="hyperlink"/>
      <w:u w:val="single"/>
    </w:rPr>
  </w:style>
  <w:style w:type="character" w:customStyle="1" w:styleId="Heading2Char">
    <w:name w:val="Heading 2 Char"/>
    <w:basedOn w:val="DefaultParagraphFont"/>
    <w:link w:val="Heading2"/>
    <w:uiPriority w:val="9"/>
    <w:rsid w:val="001E381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E381D"/>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rsid w:val="002D0F06"/>
    <w:pPr>
      <w:spacing w:after="100"/>
      <w:ind w:left="220"/>
    </w:pPr>
  </w:style>
  <w:style w:type="paragraph" w:styleId="TOC3">
    <w:name w:val="toc 3"/>
    <w:basedOn w:val="Normal"/>
    <w:next w:val="Normal"/>
    <w:autoRedefine/>
    <w:uiPriority w:val="39"/>
    <w:unhideWhenUsed/>
    <w:rsid w:val="002D0F06"/>
    <w:pPr>
      <w:spacing w:after="100"/>
      <w:ind w:left="440"/>
    </w:pPr>
  </w:style>
  <w:style w:type="character" w:styleId="FollowedHyperlink">
    <w:name w:val="FollowedHyperlink"/>
    <w:basedOn w:val="DefaultParagraphFont"/>
    <w:uiPriority w:val="99"/>
    <w:semiHidden/>
    <w:unhideWhenUsed/>
    <w:rsid w:val="00E80F7C"/>
    <w:rPr>
      <w:color w:val="800080" w:themeColor="followedHyperlink"/>
      <w:u w:val="single"/>
    </w:rPr>
  </w:style>
  <w:style w:type="table" w:styleId="TableGrid">
    <w:name w:val="Table Grid"/>
    <w:basedOn w:val="TableNormal"/>
    <w:uiPriority w:val="59"/>
    <w:rsid w:val="00BD16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ED07B6"/>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FD64A2"/>
    <w:rPr>
      <w:rFonts w:asciiTheme="majorHAnsi" w:eastAsiaTheme="majorEastAsia" w:hAnsiTheme="majorHAnsi" w:cstheme="majorBidi"/>
      <w:b/>
      <w:bCs/>
      <w:i/>
      <w:iCs/>
      <w:color w:val="4F81BD" w:themeColor="accent1"/>
    </w:rPr>
  </w:style>
  <w:style w:type="paragraph" w:styleId="NoSpacing">
    <w:name w:val="No Spacing"/>
    <w:link w:val="NoSpacingChar"/>
    <w:uiPriority w:val="1"/>
    <w:qFormat/>
    <w:rsid w:val="00710FFE"/>
    <w:pPr>
      <w:spacing w:after="0" w:line="240" w:lineRule="auto"/>
    </w:pPr>
  </w:style>
  <w:style w:type="character" w:customStyle="1" w:styleId="NoSpacingChar">
    <w:name w:val="No Spacing Char"/>
    <w:basedOn w:val="DefaultParagraphFont"/>
    <w:link w:val="NoSpacing"/>
    <w:uiPriority w:val="1"/>
    <w:rsid w:val="00710FFE"/>
    <w:rPr>
      <w:rFonts w:eastAsiaTheme="minorEastAsia"/>
    </w:rPr>
  </w:style>
  <w:style w:type="paragraph" w:styleId="Header">
    <w:name w:val="header"/>
    <w:basedOn w:val="Normal"/>
    <w:link w:val="HeaderChar"/>
    <w:uiPriority w:val="99"/>
    <w:unhideWhenUsed/>
    <w:rsid w:val="00EC4C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C4C7C"/>
  </w:style>
  <w:style w:type="paragraph" w:styleId="Footer">
    <w:name w:val="footer"/>
    <w:basedOn w:val="Normal"/>
    <w:link w:val="FooterChar"/>
    <w:uiPriority w:val="99"/>
    <w:unhideWhenUsed/>
    <w:rsid w:val="00EC4C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C4C7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oter" Target="footer1.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emf"/><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emf"/><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3-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3FBE9B6-49C9-794D-A32D-4F65007352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5</Pages>
  <Words>7967</Words>
  <Characters>45417</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Oracle Quality for Power Products LLC User’s Guide</vt:lpstr>
    </vt:vector>
  </TitlesOfParts>
  <Company>ECM Industries</Company>
  <LinksUpToDate>false</LinksUpToDate>
  <CharactersWithSpaces>53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cle Quality for ECM Industries User’s Guide</dc:title>
  <dc:subject>User Guide</dc:subject>
  <dc:creator>Dave.Skaja</dc:creator>
  <cp:lastModifiedBy>Hauman, Michael</cp:lastModifiedBy>
  <cp:revision>2</cp:revision>
  <cp:lastPrinted>2012-06-19T17:34:00Z</cp:lastPrinted>
  <dcterms:created xsi:type="dcterms:W3CDTF">2019-03-07T22:09:00Z</dcterms:created>
  <dcterms:modified xsi:type="dcterms:W3CDTF">2019-03-07T22:09:00Z</dcterms:modified>
</cp:coreProperties>
</file>